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2DC8" w:rsidRPr="00C92DC8" w:rsidRDefault="00C92DC8">
      <w:pPr>
        <w:rPr>
          <w:b/>
          <w:bCs/>
          <w:caps/>
          <w:spacing w:val="15"/>
          <w:sz w:val="22"/>
          <w:szCs w:val="22"/>
          <w:lang w:bidi="en-US"/>
        </w:rPr>
      </w:pPr>
      <w:bookmarkStart w:id="0" w:name="_Toc303237670"/>
    </w:p>
    <w:p w:rsidR="00C92DC8" w:rsidRPr="00C92DC8" w:rsidRDefault="00C92DC8">
      <w:pPr>
        <w:rPr>
          <w:b/>
          <w:bCs/>
          <w:caps/>
          <w:spacing w:val="15"/>
          <w:sz w:val="22"/>
          <w:szCs w:val="22"/>
          <w:lang w:bidi="en-US"/>
        </w:rPr>
      </w:pPr>
    </w:p>
    <w:p w:rsidR="00C92DC8" w:rsidRPr="00C92DC8" w:rsidRDefault="00C92DC8">
      <w:pPr>
        <w:rPr>
          <w:b/>
          <w:bCs/>
          <w:caps/>
          <w:spacing w:val="15"/>
          <w:sz w:val="22"/>
          <w:szCs w:val="22"/>
          <w:lang w:bidi="en-US"/>
        </w:rPr>
      </w:pPr>
    </w:p>
    <w:p w:rsidR="00C92DC8" w:rsidRDefault="00C92DC8" w:rsidP="00C92DC8">
      <w:pPr>
        <w:jc w:val="center"/>
        <w:rPr>
          <w:b/>
          <w:bCs/>
          <w:caps/>
          <w:spacing w:val="15"/>
          <w:sz w:val="22"/>
          <w:szCs w:val="22"/>
          <w:lang w:bidi="en-US"/>
        </w:rPr>
      </w:pPr>
      <w:r w:rsidRPr="00C92DC8">
        <w:rPr>
          <w:b/>
          <w:bCs/>
          <w:caps/>
          <w:noProof/>
          <w:spacing w:val="15"/>
          <w:sz w:val="22"/>
          <w:szCs w:val="22"/>
        </w:rPr>
        <w:drawing>
          <wp:inline distT="0" distB="0" distL="0" distR="0" wp14:anchorId="473C40F2" wp14:editId="6D945330">
            <wp:extent cx="1923810" cy="657143"/>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hete_1_close_crop.png"/>
                    <pic:cNvPicPr/>
                  </pic:nvPicPr>
                  <pic:blipFill>
                    <a:blip r:embed="rId9">
                      <a:extLst>
                        <a:ext uri="{28A0092B-C50C-407E-A947-70E740481C1C}">
                          <a14:useLocalDpi xmlns:a14="http://schemas.microsoft.com/office/drawing/2010/main" val="0"/>
                        </a:ext>
                      </a:extLst>
                    </a:blip>
                    <a:stretch>
                      <a:fillRect/>
                    </a:stretch>
                  </pic:blipFill>
                  <pic:spPr>
                    <a:xfrm>
                      <a:off x="0" y="0"/>
                      <a:ext cx="1923810" cy="657143"/>
                    </a:xfrm>
                    <a:prstGeom prst="rect">
                      <a:avLst/>
                    </a:prstGeom>
                  </pic:spPr>
                </pic:pic>
              </a:graphicData>
            </a:graphic>
          </wp:inline>
        </w:drawing>
      </w:r>
    </w:p>
    <w:p w:rsidR="00C92DC8" w:rsidRDefault="00C92DC8" w:rsidP="00C92DC8">
      <w:pPr>
        <w:jc w:val="center"/>
        <w:rPr>
          <w:b/>
          <w:bCs/>
          <w:caps/>
          <w:spacing w:val="15"/>
          <w:sz w:val="22"/>
          <w:szCs w:val="22"/>
          <w:lang w:bidi="en-US"/>
        </w:rPr>
      </w:pPr>
    </w:p>
    <w:p w:rsidR="00C92DC8" w:rsidRDefault="00C92DC8" w:rsidP="00C92DC8">
      <w:pPr>
        <w:jc w:val="center"/>
        <w:rPr>
          <w:b/>
          <w:bCs/>
          <w:caps/>
          <w:spacing w:val="15"/>
          <w:sz w:val="22"/>
          <w:szCs w:val="22"/>
          <w:lang w:bidi="en-US"/>
        </w:rPr>
      </w:pPr>
      <w:r>
        <w:rPr>
          <w:b/>
          <w:bCs/>
          <w:caps/>
          <w:spacing w:val="15"/>
          <w:sz w:val="22"/>
          <w:szCs w:val="22"/>
          <w:lang w:bidi="en-US"/>
        </w:rPr>
        <w:t>User manual</w:t>
      </w:r>
    </w:p>
    <w:p w:rsidR="00C92DC8" w:rsidRDefault="00C92DC8" w:rsidP="00C92DC8">
      <w:pPr>
        <w:jc w:val="center"/>
        <w:rPr>
          <w:b/>
          <w:bCs/>
          <w:caps/>
          <w:spacing w:val="15"/>
          <w:sz w:val="22"/>
          <w:szCs w:val="22"/>
          <w:lang w:bidi="en-US"/>
        </w:rPr>
      </w:pPr>
      <w:r>
        <w:rPr>
          <w:b/>
          <w:bCs/>
          <w:caps/>
          <w:spacing w:val="15"/>
          <w:sz w:val="22"/>
          <w:szCs w:val="22"/>
          <w:lang w:bidi="en-US"/>
        </w:rPr>
        <w:t>v1.</w:t>
      </w:r>
      <w:r w:rsidR="00E525FE">
        <w:rPr>
          <w:b/>
          <w:bCs/>
          <w:caps/>
          <w:spacing w:val="15"/>
          <w:sz w:val="22"/>
          <w:szCs w:val="22"/>
          <w:lang w:bidi="en-US"/>
        </w:rPr>
        <w:t>1</w:t>
      </w:r>
    </w:p>
    <w:p w:rsidR="00C92DC8" w:rsidRPr="00C92DC8" w:rsidRDefault="00C92DC8" w:rsidP="00C92DC8">
      <w:pPr>
        <w:jc w:val="center"/>
        <w:rPr>
          <w:b/>
          <w:bCs/>
          <w:caps/>
          <w:spacing w:val="15"/>
          <w:sz w:val="22"/>
          <w:szCs w:val="22"/>
          <w:lang w:bidi="en-US"/>
        </w:rPr>
      </w:pPr>
    </w:p>
    <w:p w:rsidR="00C92DC8" w:rsidRDefault="00C92DC8">
      <w:pPr>
        <w:rPr>
          <w:b/>
          <w:bCs/>
          <w:caps/>
          <w:color w:val="FFFFFF" w:themeColor="background1"/>
          <w:spacing w:val="15"/>
          <w:sz w:val="22"/>
          <w:szCs w:val="22"/>
          <w:lang w:bidi="en-US"/>
        </w:rPr>
      </w:pPr>
      <w:r>
        <w:rPr>
          <w:b/>
          <w:bCs/>
          <w:caps/>
          <w:color w:val="FFFFFF" w:themeColor="background1"/>
          <w:spacing w:val="15"/>
          <w:sz w:val="22"/>
          <w:szCs w:val="22"/>
          <w:lang w:bidi="en-US"/>
        </w:rPr>
        <w:br w:type="page"/>
      </w:r>
    </w:p>
    <w:sdt>
      <w:sdtPr>
        <w:rPr>
          <w:b w:val="0"/>
          <w:bCs w:val="0"/>
          <w:caps w:val="0"/>
          <w:color w:val="auto"/>
          <w:spacing w:val="0"/>
          <w:sz w:val="20"/>
          <w:szCs w:val="20"/>
          <w:lang w:bidi="ar-SA"/>
        </w:rPr>
        <w:id w:val="-823966111"/>
        <w:docPartObj>
          <w:docPartGallery w:val="Table of Contents"/>
          <w:docPartUnique/>
        </w:docPartObj>
      </w:sdtPr>
      <w:sdtEndPr>
        <w:rPr>
          <w:noProof/>
        </w:rPr>
      </w:sdtEndPr>
      <w:sdtContent>
        <w:p w:rsidR="00C92DC8" w:rsidRDefault="00C92DC8">
          <w:pPr>
            <w:pStyle w:val="TOCHeading"/>
          </w:pPr>
          <w:r>
            <w:t>Contents</w:t>
          </w:r>
        </w:p>
        <w:p w:rsidR="00C92DC8" w:rsidRDefault="00C92DC8">
          <w:pPr>
            <w:pStyle w:val="TOC1"/>
            <w:tabs>
              <w:tab w:val="right" w:leader="dot" w:pos="9350"/>
            </w:tabs>
            <w:rPr>
              <w:noProof/>
              <w:sz w:val="22"/>
              <w:szCs w:val="22"/>
            </w:rPr>
          </w:pPr>
          <w:r>
            <w:fldChar w:fldCharType="begin"/>
          </w:r>
          <w:r>
            <w:instrText xml:space="preserve"> TOC \o "1-3" \h \z \u </w:instrText>
          </w:r>
          <w:r>
            <w:fldChar w:fldCharType="separate"/>
          </w:r>
          <w:hyperlink w:anchor="_Toc306048486" w:history="1">
            <w:r w:rsidRPr="00A00E6C">
              <w:rPr>
                <w:rStyle w:val="Hyperlink"/>
                <w:noProof/>
              </w:rPr>
              <w:t>Introduction</w:t>
            </w:r>
            <w:r>
              <w:rPr>
                <w:noProof/>
                <w:webHidden/>
              </w:rPr>
              <w:tab/>
            </w:r>
            <w:r>
              <w:rPr>
                <w:noProof/>
                <w:webHidden/>
              </w:rPr>
              <w:fldChar w:fldCharType="begin"/>
            </w:r>
            <w:r>
              <w:rPr>
                <w:noProof/>
                <w:webHidden/>
              </w:rPr>
              <w:instrText xml:space="preserve"> PAGEREF _Toc306048486 \h </w:instrText>
            </w:r>
            <w:r>
              <w:rPr>
                <w:noProof/>
                <w:webHidden/>
              </w:rPr>
            </w:r>
            <w:r>
              <w:rPr>
                <w:noProof/>
                <w:webHidden/>
              </w:rPr>
              <w:fldChar w:fldCharType="separate"/>
            </w:r>
            <w:r>
              <w:rPr>
                <w:noProof/>
                <w:webHidden/>
              </w:rPr>
              <w:t>5</w:t>
            </w:r>
            <w:r>
              <w:rPr>
                <w:noProof/>
                <w:webHidden/>
              </w:rPr>
              <w:fldChar w:fldCharType="end"/>
            </w:r>
          </w:hyperlink>
        </w:p>
        <w:p w:rsidR="00C92DC8" w:rsidRDefault="00E525FE">
          <w:pPr>
            <w:pStyle w:val="TOC2"/>
            <w:tabs>
              <w:tab w:val="right" w:leader="dot" w:pos="9350"/>
            </w:tabs>
            <w:rPr>
              <w:noProof/>
              <w:sz w:val="22"/>
              <w:szCs w:val="22"/>
            </w:rPr>
          </w:pPr>
          <w:hyperlink w:anchor="_Toc306048487" w:history="1">
            <w:r w:rsidR="00C92DC8" w:rsidRPr="00A00E6C">
              <w:rPr>
                <w:rStyle w:val="Hyperlink"/>
                <w:noProof/>
              </w:rPr>
              <w:t>The Basics</w:t>
            </w:r>
            <w:r w:rsidR="00C92DC8">
              <w:rPr>
                <w:noProof/>
                <w:webHidden/>
              </w:rPr>
              <w:tab/>
            </w:r>
            <w:r w:rsidR="00C92DC8">
              <w:rPr>
                <w:noProof/>
                <w:webHidden/>
              </w:rPr>
              <w:fldChar w:fldCharType="begin"/>
            </w:r>
            <w:r w:rsidR="00C92DC8">
              <w:rPr>
                <w:noProof/>
                <w:webHidden/>
              </w:rPr>
              <w:instrText xml:space="preserve"> PAGEREF _Toc306048487 \h </w:instrText>
            </w:r>
            <w:r w:rsidR="00C92DC8">
              <w:rPr>
                <w:noProof/>
                <w:webHidden/>
              </w:rPr>
            </w:r>
            <w:r w:rsidR="00C92DC8">
              <w:rPr>
                <w:noProof/>
                <w:webHidden/>
              </w:rPr>
              <w:fldChar w:fldCharType="separate"/>
            </w:r>
            <w:r w:rsidR="00C92DC8">
              <w:rPr>
                <w:noProof/>
                <w:webHidden/>
              </w:rPr>
              <w:t>5</w:t>
            </w:r>
            <w:r w:rsidR="00C92DC8">
              <w:rPr>
                <w:noProof/>
                <w:webHidden/>
              </w:rPr>
              <w:fldChar w:fldCharType="end"/>
            </w:r>
          </w:hyperlink>
        </w:p>
        <w:p w:rsidR="00C92DC8" w:rsidRDefault="00E525FE">
          <w:pPr>
            <w:pStyle w:val="TOC3"/>
            <w:rPr>
              <w:noProof/>
              <w:sz w:val="22"/>
              <w:szCs w:val="22"/>
            </w:rPr>
          </w:pPr>
          <w:hyperlink w:anchor="_Toc306048488" w:history="1">
            <w:r w:rsidR="00C92DC8" w:rsidRPr="00A00E6C">
              <w:rPr>
                <w:rStyle w:val="Hyperlink"/>
                <w:rFonts w:eastAsia="Times New Roman"/>
                <w:bCs/>
                <w:noProof/>
              </w:rPr>
              <w:t>What does Machete do?</w:t>
            </w:r>
            <w:r w:rsidR="00C92DC8">
              <w:rPr>
                <w:noProof/>
                <w:webHidden/>
              </w:rPr>
              <w:tab/>
            </w:r>
            <w:r w:rsidR="00C92DC8">
              <w:rPr>
                <w:noProof/>
                <w:webHidden/>
              </w:rPr>
              <w:fldChar w:fldCharType="begin"/>
            </w:r>
            <w:r w:rsidR="00C92DC8">
              <w:rPr>
                <w:noProof/>
                <w:webHidden/>
              </w:rPr>
              <w:instrText xml:space="preserve"> PAGEREF _Toc306048488 \h </w:instrText>
            </w:r>
            <w:r w:rsidR="00C92DC8">
              <w:rPr>
                <w:noProof/>
                <w:webHidden/>
              </w:rPr>
            </w:r>
            <w:r w:rsidR="00C92DC8">
              <w:rPr>
                <w:noProof/>
                <w:webHidden/>
              </w:rPr>
              <w:fldChar w:fldCharType="separate"/>
            </w:r>
            <w:r w:rsidR="00C92DC8">
              <w:rPr>
                <w:noProof/>
                <w:webHidden/>
              </w:rPr>
              <w:t>5</w:t>
            </w:r>
            <w:r w:rsidR="00C92DC8">
              <w:rPr>
                <w:noProof/>
                <w:webHidden/>
              </w:rPr>
              <w:fldChar w:fldCharType="end"/>
            </w:r>
          </w:hyperlink>
        </w:p>
        <w:p w:rsidR="00C92DC8" w:rsidRDefault="00E525FE">
          <w:pPr>
            <w:pStyle w:val="TOC3"/>
            <w:rPr>
              <w:noProof/>
              <w:sz w:val="22"/>
              <w:szCs w:val="22"/>
            </w:rPr>
          </w:pPr>
          <w:hyperlink w:anchor="_Toc306048489" w:history="1">
            <w:r w:rsidR="00C92DC8" w:rsidRPr="00A00E6C">
              <w:rPr>
                <w:rStyle w:val="Hyperlink"/>
                <w:noProof/>
              </w:rPr>
              <w:t>How does Machete work?</w:t>
            </w:r>
            <w:r w:rsidR="00C92DC8">
              <w:rPr>
                <w:noProof/>
                <w:webHidden/>
              </w:rPr>
              <w:tab/>
            </w:r>
            <w:r w:rsidR="00C92DC8">
              <w:rPr>
                <w:noProof/>
                <w:webHidden/>
              </w:rPr>
              <w:fldChar w:fldCharType="begin"/>
            </w:r>
            <w:r w:rsidR="00C92DC8">
              <w:rPr>
                <w:noProof/>
                <w:webHidden/>
              </w:rPr>
              <w:instrText xml:space="preserve"> PAGEREF _Toc306048489 \h </w:instrText>
            </w:r>
            <w:r w:rsidR="00C92DC8">
              <w:rPr>
                <w:noProof/>
                <w:webHidden/>
              </w:rPr>
            </w:r>
            <w:r w:rsidR="00C92DC8">
              <w:rPr>
                <w:noProof/>
                <w:webHidden/>
              </w:rPr>
              <w:fldChar w:fldCharType="separate"/>
            </w:r>
            <w:r w:rsidR="00C92DC8">
              <w:rPr>
                <w:noProof/>
                <w:webHidden/>
              </w:rPr>
              <w:t>5</w:t>
            </w:r>
            <w:r w:rsidR="00C92DC8">
              <w:rPr>
                <w:noProof/>
                <w:webHidden/>
              </w:rPr>
              <w:fldChar w:fldCharType="end"/>
            </w:r>
          </w:hyperlink>
        </w:p>
        <w:p w:rsidR="00C92DC8" w:rsidRDefault="00E525FE">
          <w:pPr>
            <w:pStyle w:val="TOC3"/>
            <w:rPr>
              <w:noProof/>
              <w:sz w:val="22"/>
              <w:szCs w:val="22"/>
            </w:rPr>
          </w:pPr>
          <w:hyperlink w:anchor="_Toc306048490" w:history="1">
            <w:r w:rsidR="00C92DC8" w:rsidRPr="00A00E6C">
              <w:rPr>
                <w:rStyle w:val="Hyperlink"/>
                <w:noProof/>
              </w:rPr>
              <w:t>What does Machete not do?</w:t>
            </w:r>
            <w:r w:rsidR="00C92DC8">
              <w:rPr>
                <w:noProof/>
                <w:webHidden/>
              </w:rPr>
              <w:tab/>
            </w:r>
            <w:r w:rsidR="00C92DC8">
              <w:rPr>
                <w:noProof/>
                <w:webHidden/>
              </w:rPr>
              <w:fldChar w:fldCharType="begin"/>
            </w:r>
            <w:r w:rsidR="00C92DC8">
              <w:rPr>
                <w:noProof/>
                <w:webHidden/>
              </w:rPr>
              <w:instrText xml:space="preserve"> PAGEREF _Toc306048490 \h </w:instrText>
            </w:r>
            <w:r w:rsidR="00C92DC8">
              <w:rPr>
                <w:noProof/>
                <w:webHidden/>
              </w:rPr>
            </w:r>
            <w:r w:rsidR="00C92DC8">
              <w:rPr>
                <w:noProof/>
                <w:webHidden/>
              </w:rPr>
              <w:fldChar w:fldCharType="separate"/>
            </w:r>
            <w:r w:rsidR="00C92DC8">
              <w:rPr>
                <w:noProof/>
                <w:webHidden/>
              </w:rPr>
              <w:t>5</w:t>
            </w:r>
            <w:r w:rsidR="00C92DC8">
              <w:rPr>
                <w:noProof/>
                <w:webHidden/>
              </w:rPr>
              <w:fldChar w:fldCharType="end"/>
            </w:r>
          </w:hyperlink>
        </w:p>
        <w:p w:rsidR="00C92DC8" w:rsidRDefault="00E525FE">
          <w:pPr>
            <w:pStyle w:val="TOC3"/>
            <w:rPr>
              <w:noProof/>
              <w:sz w:val="22"/>
              <w:szCs w:val="22"/>
            </w:rPr>
          </w:pPr>
          <w:hyperlink w:anchor="_Toc306048491" w:history="1">
            <w:r w:rsidR="00C92DC8" w:rsidRPr="00A00E6C">
              <w:rPr>
                <w:rStyle w:val="Hyperlink"/>
                <w:noProof/>
              </w:rPr>
              <w:t>terminology</w:t>
            </w:r>
            <w:r w:rsidR="00C92DC8">
              <w:rPr>
                <w:noProof/>
                <w:webHidden/>
              </w:rPr>
              <w:tab/>
            </w:r>
            <w:r w:rsidR="00C92DC8">
              <w:rPr>
                <w:noProof/>
                <w:webHidden/>
              </w:rPr>
              <w:fldChar w:fldCharType="begin"/>
            </w:r>
            <w:r w:rsidR="00C92DC8">
              <w:rPr>
                <w:noProof/>
                <w:webHidden/>
              </w:rPr>
              <w:instrText xml:space="preserve"> PAGEREF _Toc306048491 \h </w:instrText>
            </w:r>
            <w:r w:rsidR="00C92DC8">
              <w:rPr>
                <w:noProof/>
                <w:webHidden/>
              </w:rPr>
            </w:r>
            <w:r w:rsidR="00C92DC8">
              <w:rPr>
                <w:noProof/>
                <w:webHidden/>
              </w:rPr>
              <w:fldChar w:fldCharType="separate"/>
            </w:r>
            <w:r w:rsidR="00C92DC8">
              <w:rPr>
                <w:noProof/>
                <w:webHidden/>
              </w:rPr>
              <w:t>5</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492" w:history="1">
            <w:r w:rsidR="00C92DC8" w:rsidRPr="00A00E6C">
              <w:rPr>
                <w:rStyle w:val="Hyperlink"/>
                <w:noProof/>
              </w:rPr>
              <w:t>The Machete Interface</w:t>
            </w:r>
            <w:r w:rsidR="00C92DC8">
              <w:rPr>
                <w:noProof/>
                <w:webHidden/>
              </w:rPr>
              <w:tab/>
            </w:r>
            <w:r w:rsidR="00C92DC8">
              <w:rPr>
                <w:noProof/>
                <w:webHidden/>
              </w:rPr>
              <w:fldChar w:fldCharType="begin"/>
            </w:r>
            <w:r w:rsidR="00C92DC8">
              <w:rPr>
                <w:noProof/>
                <w:webHidden/>
              </w:rPr>
              <w:instrText xml:space="preserve"> PAGEREF _Toc306048492 \h </w:instrText>
            </w:r>
            <w:r w:rsidR="00C92DC8">
              <w:rPr>
                <w:noProof/>
                <w:webHidden/>
              </w:rPr>
            </w:r>
            <w:r w:rsidR="00C92DC8">
              <w:rPr>
                <w:noProof/>
                <w:webHidden/>
              </w:rPr>
              <w:fldChar w:fldCharType="separate"/>
            </w:r>
            <w:r w:rsidR="00C92DC8">
              <w:rPr>
                <w:noProof/>
                <w:webHidden/>
              </w:rPr>
              <w:t>6</w:t>
            </w:r>
            <w:r w:rsidR="00C92DC8">
              <w:rPr>
                <w:noProof/>
                <w:webHidden/>
              </w:rPr>
              <w:fldChar w:fldCharType="end"/>
            </w:r>
          </w:hyperlink>
        </w:p>
        <w:p w:rsidR="00C92DC8" w:rsidRDefault="00E525FE">
          <w:pPr>
            <w:pStyle w:val="TOC3"/>
            <w:rPr>
              <w:noProof/>
              <w:sz w:val="22"/>
              <w:szCs w:val="22"/>
            </w:rPr>
          </w:pPr>
          <w:hyperlink w:anchor="_Toc306048493" w:history="1">
            <w:r w:rsidR="00C92DC8" w:rsidRPr="00A00E6C">
              <w:rPr>
                <w:rStyle w:val="Hyperlink"/>
                <w:noProof/>
              </w:rPr>
              <w:t>navigation</w:t>
            </w:r>
            <w:r w:rsidR="00C92DC8">
              <w:rPr>
                <w:noProof/>
                <w:webHidden/>
              </w:rPr>
              <w:tab/>
            </w:r>
            <w:r w:rsidR="00C92DC8">
              <w:rPr>
                <w:noProof/>
                <w:webHidden/>
              </w:rPr>
              <w:fldChar w:fldCharType="begin"/>
            </w:r>
            <w:r w:rsidR="00C92DC8">
              <w:rPr>
                <w:noProof/>
                <w:webHidden/>
              </w:rPr>
              <w:instrText xml:space="preserve"> PAGEREF _Toc306048493 \h </w:instrText>
            </w:r>
            <w:r w:rsidR="00C92DC8">
              <w:rPr>
                <w:noProof/>
                <w:webHidden/>
              </w:rPr>
            </w:r>
            <w:r w:rsidR="00C92DC8">
              <w:rPr>
                <w:noProof/>
                <w:webHidden/>
              </w:rPr>
              <w:fldChar w:fldCharType="separate"/>
            </w:r>
            <w:r w:rsidR="00C92DC8">
              <w:rPr>
                <w:noProof/>
                <w:webHidden/>
              </w:rPr>
              <w:t>6</w:t>
            </w:r>
            <w:r w:rsidR="00C92DC8">
              <w:rPr>
                <w:noProof/>
                <w:webHidden/>
              </w:rPr>
              <w:fldChar w:fldCharType="end"/>
            </w:r>
          </w:hyperlink>
        </w:p>
        <w:p w:rsidR="00C92DC8" w:rsidRDefault="00E525FE">
          <w:pPr>
            <w:pStyle w:val="TOC3"/>
            <w:rPr>
              <w:noProof/>
              <w:sz w:val="22"/>
              <w:szCs w:val="22"/>
            </w:rPr>
          </w:pPr>
          <w:hyperlink w:anchor="_Toc306048494" w:history="1">
            <w:r w:rsidR="00C92DC8" w:rsidRPr="00A00E6C">
              <w:rPr>
                <w:rStyle w:val="Hyperlink"/>
                <w:noProof/>
              </w:rPr>
              <w:t>Required fields</w:t>
            </w:r>
            <w:r w:rsidR="00C92DC8">
              <w:rPr>
                <w:noProof/>
                <w:webHidden/>
              </w:rPr>
              <w:tab/>
            </w:r>
            <w:r w:rsidR="00C92DC8">
              <w:rPr>
                <w:noProof/>
                <w:webHidden/>
              </w:rPr>
              <w:fldChar w:fldCharType="begin"/>
            </w:r>
            <w:r w:rsidR="00C92DC8">
              <w:rPr>
                <w:noProof/>
                <w:webHidden/>
              </w:rPr>
              <w:instrText xml:space="preserve"> PAGEREF _Toc306048494 \h </w:instrText>
            </w:r>
            <w:r w:rsidR="00C92DC8">
              <w:rPr>
                <w:noProof/>
                <w:webHidden/>
              </w:rPr>
            </w:r>
            <w:r w:rsidR="00C92DC8">
              <w:rPr>
                <w:noProof/>
                <w:webHidden/>
              </w:rPr>
              <w:fldChar w:fldCharType="separate"/>
            </w:r>
            <w:r w:rsidR="00C92DC8">
              <w:rPr>
                <w:noProof/>
                <w:webHidden/>
              </w:rPr>
              <w:t>8</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495" w:history="1">
            <w:r w:rsidR="00C92DC8" w:rsidRPr="00A00E6C">
              <w:rPr>
                <w:rStyle w:val="Hyperlink"/>
                <w:noProof/>
              </w:rPr>
              <w:t>Pages of machete</w:t>
            </w:r>
            <w:r w:rsidR="00C92DC8">
              <w:rPr>
                <w:noProof/>
                <w:webHidden/>
              </w:rPr>
              <w:tab/>
            </w:r>
            <w:r w:rsidR="00C92DC8">
              <w:rPr>
                <w:noProof/>
                <w:webHidden/>
              </w:rPr>
              <w:fldChar w:fldCharType="begin"/>
            </w:r>
            <w:r w:rsidR="00C92DC8">
              <w:rPr>
                <w:noProof/>
                <w:webHidden/>
              </w:rPr>
              <w:instrText xml:space="preserve"> PAGEREF _Toc306048495 \h </w:instrText>
            </w:r>
            <w:r w:rsidR="00C92DC8">
              <w:rPr>
                <w:noProof/>
                <w:webHidden/>
              </w:rPr>
            </w:r>
            <w:r w:rsidR="00C92DC8">
              <w:rPr>
                <w:noProof/>
                <w:webHidden/>
              </w:rPr>
              <w:fldChar w:fldCharType="separate"/>
            </w:r>
            <w:r w:rsidR="00C92DC8">
              <w:rPr>
                <w:noProof/>
                <w:webHidden/>
              </w:rPr>
              <w:t>8</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496" w:history="1">
            <w:r w:rsidR="00C92DC8" w:rsidRPr="00A00E6C">
              <w:rPr>
                <w:rStyle w:val="Hyperlink"/>
                <w:noProof/>
              </w:rPr>
              <w:t>User Accounts</w:t>
            </w:r>
            <w:r w:rsidR="00C92DC8">
              <w:rPr>
                <w:noProof/>
                <w:webHidden/>
              </w:rPr>
              <w:tab/>
            </w:r>
            <w:r w:rsidR="00C92DC8">
              <w:rPr>
                <w:noProof/>
                <w:webHidden/>
              </w:rPr>
              <w:fldChar w:fldCharType="begin"/>
            </w:r>
            <w:r w:rsidR="00C92DC8">
              <w:rPr>
                <w:noProof/>
                <w:webHidden/>
              </w:rPr>
              <w:instrText xml:space="preserve"> PAGEREF _Toc306048496 \h </w:instrText>
            </w:r>
            <w:r w:rsidR="00C92DC8">
              <w:rPr>
                <w:noProof/>
                <w:webHidden/>
              </w:rPr>
            </w:r>
            <w:r w:rsidR="00C92DC8">
              <w:rPr>
                <w:noProof/>
                <w:webHidden/>
              </w:rPr>
              <w:fldChar w:fldCharType="separate"/>
            </w:r>
            <w:r w:rsidR="00C92DC8">
              <w:rPr>
                <w:noProof/>
                <w:webHidden/>
              </w:rPr>
              <w:t>9</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497" w:history="1">
            <w:r w:rsidR="00C92DC8" w:rsidRPr="00A00E6C">
              <w:rPr>
                <w:rStyle w:val="Hyperlink"/>
                <w:noProof/>
              </w:rPr>
              <w:t>Bilingual Support</w:t>
            </w:r>
            <w:r w:rsidR="00C92DC8">
              <w:rPr>
                <w:noProof/>
                <w:webHidden/>
              </w:rPr>
              <w:tab/>
            </w:r>
            <w:r w:rsidR="00C92DC8">
              <w:rPr>
                <w:noProof/>
                <w:webHidden/>
              </w:rPr>
              <w:fldChar w:fldCharType="begin"/>
            </w:r>
            <w:r w:rsidR="00C92DC8">
              <w:rPr>
                <w:noProof/>
                <w:webHidden/>
              </w:rPr>
              <w:instrText xml:space="preserve"> PAGEREF _Toc306048497 \h </w:instrText>
            </w:r>
            <w:r w:rsidR="00C92DC8">
              <w:rPr>
                <w:noProof/>
                <w:webHidden/>
              </w:rPr>
            </w:r>
            <w:r w:rsidR="00C92DC8">
              <w:rPr>
                <w:noProof/>
                <w:webHidden/>
              </w:rPr>
              <w:fldChar w:fldCharType="separate"/>
            </w:r>
            <w:r w:rsidR="00C92DC8">
              <w:rPr>
                <w:noProof/>
                <w:webHidden/>
              </w:rPr>
              <w:t>10</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498" w:history="1">
            <w:r w:rsidR="00C92DC8" w:rsidRPr="00A00E6C">
              <w:rPr>
                <w:rStyle w:val="Hyperlink"/>
                <w:noProof/>
              </w:rPr>
              <w:t>Work flow</w:t>
            </w:r>
            <w:r w:rsidR="00C92DC8">
              <w:rPr>
                <w:noProof/>
                <w:webHidden/>
              </w:rPr>
              <w:tab/>
            </w:r>
            <w:r w:rsidR="00C92DC8">
              <w:rPr>
                <w:noProof/>
                <w:webHidden/>
              </w:rPr>
              <w:fldChar w:fldCharType="begin"/>
            </w:r>
            <w:r w:rsidR="00C92DC8">
              <w:rPr>
                <w:noProof/>
                <w:webHidden/>
              </w:rPr>
              <w:instrText xml:space="preserve"> PAGEREF _Toc306048498 \h </w:instrText>
            </w:r>
            <w:r w:rsidR="00C92DC8">
              <w:rPr>
                <w:noProof/>
                <w:webHidden/>
              </w:rPr>
            </w:r>
            <w:r w:rsidR="00C92DC8">
              <w:rPr>
                <w:noProof/>
                <w:webHidden/>
              </w:rPr>
              <w:fldChar w:fldCharType="separate"/>
            </w:r>
            <w:r w:rsidR="00C92DC8">
              <w:rPr>
                <w:noProof/>
                <w:webHidden/>
              </w:rPr>
              <w:t>10</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499" w:history="1">
            <w:r w:rsidR="00C92DC8" w:rsidRPr="00A00E6C">
              <w:rPr>
                <w:rStyle w:val="Hyperlink"/>
                <w:noProof/>
              </w:rPr>
              <w:t>Home</w:t>
            </w:r>
            <w:r w:rsidR="00C92DC8">
              <w:rPr>
                <w:noProof/>
                <w:webHidden/>
              </w:rPr>
              <w:tab/>
            </w:r>
            <w:r w:rsidR="00C92DC8">
              <w:rPr>
                <w:noProof/>
                <w:webHidden/>
              </w:rPr>
              <w:fldChar w:fldCharType="begin"/>
            </w:r>
            <w:r w:rsidR="00C92DC8">
              <w:rPr>
                <w:noProof/>
                <w:webHidden/>
              </w:rPr>
              <w:instrText xml:space="preserve"> PAGEREF _Toc306048499 \h </w:instrText>
            </w:r>
            <w:r w:rsidR="00C92DC8">
              <w:rPr>
                <w:noProof/>
                <w:webHidden/>
              </w:rPr>
            </w:r>
            <w:r w:rsidR="00C92DC8">
              <w:rPr>
                <w:noProof/>
                <w:webHidden/>
              </w:rPr>
              <w:fldChar w:fldCharType="separate"/>
            </w:r>
            <w:r w:rsidR="00C92DC8">
              <w:rPr>
                <w:noProof/>
                <w:webHidden/>
              </w:rPr>
              <w:t>11</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00" w:history="1">
            <w:r w:rsidR="00C92DC8" w:rsidRPr="00A00E6C">
              <w:rPr>
                <w:rStyle w:val="Hyperlink"/>
                <w:noProof/>
              </w:rPr>
              <w:t>Employers</w:t>
            </w:r>
            <w:r w:rsidR="00C92DC8">
              <w:rPr>
                <w:noProof/>
                <w:webHidden/>
              </w:rPr>
              <w:tab/>
            </w:r>
            <w:r w:rsidR="00C92DC8">
              <w:rPr>
                <w:noProof/>
                <w:webHidden/>
              </w:rPr>
              <w:fldChar w:fldCharType="begin"/>
            </w:r>
            <w:r w:rsidR="00C92DC8">
              <w:rPr>
                <w:noProof/>
                <w:webHidden/>
              </w:rPr>
              <w:instrText xml:space="preserve"> PAGEREF _Toc306048500 \h </w:instrText>
            </w:r>
            <w:r w:rsidR="00C92DC8">
              <w:rPr>
                <w:noProof/>
                <w:webHidden/>
              </w:rPr>
            </w:r>
            <w:r w:rsidR="00C92DC8">
              <w:rPr>
                <w:noProof/>
                <w:webHidden/>
              </w:rPr>
              <w:fldChar w:fldCharType="separate"/>
            </w:r>
            <w:r w:rsidR="00C92DC8">
              <w:rPr>
                <w:noProof/>
                <w:webHidden/>
              </w:rPr>
              <w:t>12</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1" w:history="1">
            <w:r w:rsidR="00C92DC8" w:rsidRPr="00A00E6C">
              <w:rPr>
                <w:rStyle w:val="Hyperlink"/>
                <w:noProof/>
              </w:rPr>
              <w:t>searching for an employer</w:t>
            </w:r>
            <w:r w:rsidR="00C92DC8">
              <w:rPr>
                <w:noProof/>
                <w:webHidden/>
              </w:rPr>
              <w:tab/>
            </w:r>
            <w:r w:rsidR="00C92DC8">
              <w:rPr>
                <w:noProof/>
                <w:webHidden/>
              </w:rPr>
              <w:fldChar w:fldCharType="begin"/>
            </w:r>
            <w:r w:rsidR="00C92DC8">
              <w:rPr>
                <w:noProof/>
                <w:webHidden/>
              </w:rPr>
              <w:instrText xml:space="preserve"> PAGEREF _Toc306048501 \h </w:instrText>
            </w:r>
            <w:r w:rsidR="00C92DC8">
              <w:rPr>
                <w:noProof/>
                <w:webHidden/>
              </w:rPr>
            </w:r>
            <w:r w:rsidR="00C92DC8">
              <w:rPr>
                <w:noProof/>
                <w:webHidden/>
              </w:rPr>
              <w:fldChar w:fldCharType="separate"/>
            </w:r>
            <w:r w:rsidR="00C92DC8">
              <w:rPr>
                <w:noProof/>
                <w:webHidden/>
              </w:rPr>
              <w:t>12</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2" w:history="1">
            <w:r w:rsidR="00C92DC8" w:rsidRPr="00A00E6C">
              <w:rPr>
                <w:rStyle w:val="Hyperlink"/>
                <w:noProof/>
              </w:rPr>
              <w:t>editing an existing employer</w:t>
            </w:r>
            <w:r w:rsidR="00C92DC8">
              <w:rPr>
                <w:noProof/>
                <w:webHidden/>
              </w:rPr>
              <w:tab/>
            </w:r>
            <w:r w:rsidR="00C92DC8">
              <w:rPr>
                <w:noProof/>
                <w:webHidden/>
              </w:rPr>
              <w:fldChar w:fldCharType="begin"/>
            </w:r>
            <w:r w:rsidR="00C92DC8">
              <w:rPr>
                <w:noProof/>
                <w:webHidden/>
              </w:rPr>
              <w:instrText xml:space="preserve"> PAGEREF _Toc306048502 \h </w:instrText>
            </w:r>
            <w:r w:rsidR="00C92DC8">
              <w:rPr>
                <w:noProof/>
                <w:webHidden/>
              </w:rPr>
            </w:r>
            <w:r w:rsidR="00C92DC8">
              <w:rPr>
                <w:noProof/>
                <w:webHidden/>
              </w:rPr>
              <w:fldChar w:fldCharType="separate"/>
            </w:r>
            <w:r w:rsidR="00C92DC8">
              <w:rPr>
                <w:noProof/>
                <w:webHidden/>
              </w:rPr>
              <w:t>13</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3" w:history="1">
            <w:r w:rsidR="00C92DC8" w:rsidRPr="00A00E6C">
              <w:rPr>
                <w:rStyle w:val="Hyperlink"/>
                <w:noProof/>
              </w:rPr>
              <w:t>creating a new employer</w:t>
            </w:r>
            <w:r w:rsidR="00C92DC8">
              <w:rPr>
                <w:noProof/>
                <w:webHidden/>
              </w:rPr>
              <w:tab/>
            </w:r>
            <w:r w:rsidR="00C92DC8">
              <w:rPr>
                <w:noProof/>
                <w:webHidden/>
              </w:rPr>
              <w:fldChar w:fldCharType="begin"/>
            </w:r>
            <w:r w:rsidR="00C92DC8">
              <w:rPr>
                <w:noProof/>
                <w:webHidden/>
              </w:rPr>
              <w:instrText xml:space="preserve"> PAGEREF _Toc306048503 \h </w:instrText>
            </w:r>
            <w:r w:rsidR="00C92DC8">
              <w:rPr>
                <w:noProof/>
                <w:webHidden/>
              </w:rPr>
            </w:r>
            <w:r w:rsidR="00C92DC8">
              <w:rPr>
                <w:noProof/>
                <w:webHidden/>
              </w:rPr>
              <w:fldChar w:fldCharType="separate"/>
            </w:r>
            <w:r w:rsidR="00C92DC8">
              <w:rPr>
                <w:noProof/>
                <w:webHidden/>
              </w:rPr>
              <w:t>13</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4" w:history="1">
            <w:r w:rsidR="00C92DC8" w:rsidRPr="00A00E6C">
              <w:rPr>
                <w:rStyle w:val="Hyperlink"/>
                <w:noProof/>
              </w:rPr>
              <w:t>deleting an employer</w:t>
            </w:r>
            <w:r w:rsidR="00C92DC8">
              <w:rPr>
                <w:noProof/>
                <w:webHidden/>
              </w:rPr>
              <w:tab/>
            </w:r>
            <w:r w:rsidR="00C92DC8">
              <w:rPr>
                <w:noProof/>
                <w:webHidden/>
              </w:rPr>
              <w:fldChar w:fldCharType="begin"/>
            </w:r>
            <w:r w:rsidR="00C92DC8">
              <w:rPr>
                <w:noProof/>
                <w:webHidden/>
              </w:rPr>
              <w:instrText xml:space="preserve"> PAGEREF _Toc306048504 \h </w:instrText>
            </w:r>
            <w:r w:rsidR="00C92DC8">
              <w:rPr>
                <w:noProof/>
                <w:webHidden/>
              </w:rPr>
            </w:r>
            <w:r w:rsidR="00C92DC8">
              <w:rPr>
                <w:noProof/>
                <w:webHidden/>
              </w:rPr>
              <w:fldChar w:fldCharType="separate"/>
            </w:r>
            <w:r w:rsidR="00C92DC8">
              <w:rPr>
                <w:noProof/>
                <w:webHidden/>
              </w:rPr>
              <w:t>14</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5" w:history="1">
            <w:r w:rsidR="00C92DC8" w:rsidRPr="00A00E6C">
              <w:rPr>
                <w:rStyle w:val="Hyperlink"/>
                <w:noProof/>
              </w:rPr>
              <w:t>Creating a new order</w:t>
            </w:r>
            <w:r w:rsidR="00C92DC8">
              <w:rPr>
                <w:noProof/>
                <w:webHidden/>
              </w:rPr>
              <w:tab/>
            </w:r>
            <w:r w:rsidR="00C92DC8">
              <w:rPr>
                <w:noProof/>
                <w:webHidden/>
              </w:rPr>
              <w:fldChar w:fldCharType="begin"/>
            </w:r>
            <w:r w:rsidR="00C92DC8">
              <w:rPr>
                <w:noProof/>
                <w:webHidden/>
              </w:rPr>
              <w:instrText xml:space="preserve"> PAGEREF _Toc306048505 \h </w:instrText>
            </w:r>
            <w:r w:rsidR="00C92DC8">
              <w:rPr>
                <w:noProof/>
                <w:webHidden/>
              </w:rPr>
            </w:r>
            <w:r w:rsidR="00C92DC8">
              <w:rPr>
                <w:noProof/>
                <w:webHidden/>
              </w:rPr>
              <w:fldChar w:fldCharType="separate"/>
            </w:r>
            <w:r w:rsidR="00C92DC8">
              <w:rPr>
                <w:noProof/>
                <w:webHidden/>
              </w:rPr>
              <w:t>14</w:t>
            </w:r>
            <w:r w:rsidR="00C92DC8">
              <w:rPr>
                <w:noProof/>
                <w:webHidden/>
              </w:rPr>
              <w:fldChar w:fldCharType="end"/>
            </w:r>
          </w:hyperlink>
        </w:p>
        <w:p w:rsidR="00C92DC8" w:rsidRDefault="00E525FE">
          <w:pPr>
            <w:pStyle w:val="TOC3"/>
            <w:rPr>
              <w:noProof/>
              <w:sz w:val="22"/>
              <w:szCs w:val="22"/>
            </w:rPr>
          </w:pPr>
          <w:hyperlink w:anchor="_Toc306048506" w:history="1">
            <w:r w:rsidR="00C92DC8" w:rsidRPr="00A00E6C">
              <w:rPr>
                <w:rStyle w:val="Hyperlink"/>
                <w:noProof/>
              </w:rPr>
              <w:t>Work order buttons</w:t>
            </w:r>
            <w:r w:rsidR="00C92DC8">
              <w:rPr>
                <w:noProof/>
                <w:webHidden/>
              </w:rPr>
              <w:tab/>
            </w:r>
            <w:r w:rsidR="00C92DC8">
              <w:rPr>
                <w:noProof/>
                <w:webHidden/>
              </w:rPr>
              <w:fldChar w:fldCharType="begin"/>
            </w:r>
            <w:r w:rsidR="00C92DC8">
              <w:rPr>
                <w:noProof/>
                <w:webHidden/>
              </w:rPr>
              <w:instrText xml:space="preserve"> PAGEREF _Toc306048506 \h </w:instrText>
            </w:r>
            <w:r w:rsidR="00C92DC8">
              <w:rPr>
                <w:noProof/>
                <w:webHidden/>
              </w:rPr>
            </w:r>
            <w:r w:rsidR="00C92DC8">
              <w:rPr>
                <w:noProof/>
                <w:webHidden/>
              </w:rPr>
              <w:fldChar w:fldCharType="separate"/>
            </w:r>
            <w:r w:rsidR="00C92DC8">
              <w:rPr>
                <w:noProof/>
                <w:webHidden/>
              </w:rPr>
              <w:t>15</w:t>
            </w:r>
            <w:r w:rsidR="00C92DC8">
              <w:rPr>
                <w:noProof/>
                <w:webHidden/>
              </w:rPr>
              <w:fldChar w:fldCharType="end"/>
            </w:r>
          </w:hyperlink>
        </w:p>
        <w:p w:rsidR="00C92DC8" w:rsidRDefault="00E525FE">
          <w:pPr>
            <w:pStyle w:val="TOC3"/>
            <w:rPr>
              <w:noProof/>
              <w:sz w:val="22"/>
              <w:szCs w:val="22"/>
            </w:rPr>
          </w:pPr>
          <w:hyperlink w:anchor="_Toc306048507" w:history="1">
            <w:r w:rsidR="00C92DC8" w:rsidRPr="00A00E6C">
              <w:rPr>
                <w:rStyle w:val="Hyperlink"/>
                <w:noProof/>
              </w:rPr>
              <w:t>Work Order fields</w:t>
            </w:r>
            <w:r w:rsidR="00C92DC8">
              <w:rPr>
                <w:noProof/>
                <w:webHidden/>
              </w:rPr>
              <w:tab/>
            </w:r>
            <w:r w:rsidR="00C92DC8">
              <w:rPr>
                <w:noProof/>
                <w:webHidden/>
              </w:rPr>
              <w:fldChar w:fldCharType="begin"/>
            </w:r>
            <w:r w:rsidR="00C92DC8">
              <w:rPr>
                <w:noProof/>
                <w:webHidden/>
              </w:rPr>
              <w:instrText xml:space="preserve"> PAGEREF _Toc306048507 \h </w:instrText>
            </w:r>
            <w:r w:rsidR="00C92DC8">
              <w:rPr>
                <w:noProof/>
                <w:webHidden/>
              </w:rPr>
            </w:r>
            <w:r w:rsidR="00C92DC8">
              <w:rPr>
                <w:noProof/>
                <w:webHidden/>
              </w:rPr>
              <w:fldChar w:fldCharType="separate"/>
            </w:r>
            <w:r w:rsidR="00C92DC8">
              <w:rPr>
                <w:noProof/>
                <w:webHidden/>
              </w:rPr>
              <w:t>16</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8" w:history="1">
            <w:r w:rsidR="00C92DC8" w:rsidRPr="00A00E6C">
              <w:rPr>
                <w:rStyle w:val="Hyperlink"/>
                <w:noProof/>
              </w:rPr>
              <w:t>Searching for and editing an existing work order</w:t>
            </w:r>
            <w:r w:rsidR="00C92DC8">
              <w:rPr>
                <w:noProof/>
                <w:webHidden/>
              </w:rPr>
              <w:tab/>
            </w:r>
            <w:r w:rsidR="00C92DC8">
              <w:rPr>
                <w:noProof/>
                <w:webHidden/>
              </w:rPr>
              <w:fldChar w:fldCharType="begin"/>
            </w:r>
            <w:r w:rsidR="00C92DC8">
              <w:rPr>
                <w:noProof/>
                <w:webHidden/>
              </w:rPr>
              <w:instrText xml:space="preserve"> PAGEREF _Toc306048508 \h </w:instrText>
            </w:r>
            <w:r w:rsidR="00C92DC8">
              <w:rPr>
                <w:noProof/>
                <w:webHidden/>
              </w:rPr>
            </w:r>
            <w:r w:rsidR="00C92DC8">
              <w:rPr>
                <w:noProof/>
                <w:webHidden/>
              </w:rPr>
              <w:fldChar w:fldCharType="separate"/>
            </w:r>
            <w:r w:rsidR="00C92DC8">
              <w:rPr>
                <w:noProof/>
                <w:webHidden/>
              </w:rPr>
              <w:t>16</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09" w:history="1">
            <w:r w:rsidR="00C92DC8" w:rsidRPr="00A00E6C">
              <w:rPr>
                <w:rStyle w:val="Hyperlink"/>
                <w:noProof/>
              </w:rPr>
              <w:t>Deleting work orders</w:t>
            </w:r>
            <w:r w:rsidR="00C92DC8">
              <w:rPr>
                <w:noProof/>
                <w:webHidden/>
              </w:rPr>
              <w:tab/>
            </w:r>
            <w:r w:rsidR="00C92DC8">
              <w:rPr>
                <w:noProof/>
                <w:webHidden/>
              </w:rPr>
              <w:fldChar w:fldCharType="begin"/>
            </w:r>
            <w:r w:rsidR="00C92DC8">
              <w:rPr>
                <w:noProof/>
                <w:webHidden/>
              </w:rPr>
              <w:instrText xml:space="preserve"> PAGEREF _Toc306048509 \h </w:instrText>
            </w:r>
            <w:r w:rsidR="00C92DC8">
              <w:rPr>
                <w:noProof/>
                <w:webHidden/>
              </w:rPr>
            </w:r>
            <w:r w:rsidR="00C92DC8">
              <w:rPr>
                <w:noProof/>
                <w:webHidden/>
              </w:rPr>
              <w:fldChar w:fldCharType="separate"/>
            </w:r>
            <w:r w:rsidR="00C92DC8">
              <w:rPr>
                <w:noProof/>
                <w:webHidden/>
              </w:rPr>
              <w:t>17</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10" w:history="1">
            <w:r w:rsidR="00C92DC8" w:rsidRPr="00A00E6C">
              <w:rPr>
                <w:rStyle w:val="Hyperlink"/>
                <w:noProof/>
              </w:rPr>
              <w:t>Creating a new work assignment</w:t>
            </w:r>
            <w:r w:rsidR="00C92DC8">
              <w:rPr>
                <w:noProof/>
                <w:webHidden/>
              </w:rPr>
              <w:tab/>
            </w:r>
            <w:r w:rsidR="00C92DC8">
              <w:rPr>
                <w:noProof/>
                <w:webHidden/>
              </w:rPr>
              <w:fldChar w:fldCharType="begin"/>
            </w:r>
            <w:r w:rsidR="00C92DC8">
              <w:rPr>
                <w:noProof/>
                <w:webHidden/>
              </w:rPr>
              <w:instrText xml:space="preserve"> PAGEREF _Toc306048510 \h </w:instrText>
            </w:r>
            <w:r w:rsidR="00C92DC8">
              <w:rPr>
                <w:noProof/>
                <w:webHidden/>
              </w:rPr>
            </w:r>
            <w:r w:rsidR="00C92DC8">
              <w:rPr>
                <w:noProof/>
                <w:webHidden/>
              </w:rPr>
              <w:fldChar w:fldCharType="separate"/>
            </w:r>
            <w:r w:rsidR="00C92DC8">
              <w:rPr>
                <w:noProof/>
                <w:webHidden/>
              </w:rPr>
              <w:t>17</w:t>
            </w:r>
            <w:r w:rsidR="00C92DC8">
              <w:rPr>
                <w:noProof/>
                <w:webHidden/>
              </w:rPr>
              <w:fldChar w:fldCharType="end"/>
            </w:r>
          </w:hyperlink>
        </w:p>
        <w:p w:rsidR="00C92DC8" w:rsidRDefault="00E525FE">
          <w:pPr>
            <w:pStyle w:val="TOC3"/>
            <w:rPr>
              <w:noProof/>
              <w:sz w:val="22"/>
              <w:szCs w:val="22"/>
            </w:rPr>
          </w:pPr>
          <w:hyperlink w:anchor="_Toc306048511" w:history="1">
            <w:r w:rsidR="00C92DC8" w:rsidRPr="00A00E6C">
              <w:rPr>
                <w:rStyle w:val="Hyperlink"/>
                <w:noProof/>
              </w:rPr>
              <w:t>Work assignment fields</w:t>
            </w:r>
            <w:r w:rsidR="00C92DC8">
              <w:rPr>
                <w:noProof/>
                <w:webHidden/>
              </w:rPr>
              <w:tab/>
            </w:r>
            <w:r w:rsidR="00C92DC8">
              <w:rPr>
                <w:noProof/>
                <w:webHidden/>
              </w:rPr>
              <w:fldChar w:fldCharType="begin"/>
            </w:r>
            <w:r w:rsidR="00C92DC8">
              <w:rPr>
                <w:noProof/>
                <w:webHidden/>
              </w:rPr>
              <w:instrText xml:space="preserve"> PAGEREF _Toc306048511 \h </w:instrText>
            </w:r>
            <w:r w:rsidR="00C92DC8">
              <w:rPr>
                <w:noProof/>
                <w:webHidden/>
              </w:rPr>
            </w:r>
            <w:r w:rsidR="00C92DC8">
              <w:rPr>
                <w:noProof/>
                <w:webHidden/>
              </w:rPr>
              <w:fldChar w:fldCharType="separate"/>
            </w:r>
            <w:r w:rsidR="00C92DC8">
              <w:rPr>
                <w:noProof/>
                <w:webHidden/>
              </w:rPr>
              <w:t>17</w:t>
            </w:r>
            <w:r w:rsidR="00C92DC8">
              <w:rPr>
                <w:noProof/>
                <w:webHidden/>
              </w:rPr>
              <w:fldChar w:fldCharType="end"/>
            </w:r>
          </w:hyperlink>
        </w:p>
        <w:p w:rsidR="00C92DC8" w:rsidRDefault="00E525FE">
          <w:pPr>
            <w:pStyle w:val="TOC3"/>
            <w:rPr>
              <w:noProof/>
              <w:sz w:val="22"/>
              <w:szCs w:val="22"/>
            </w:rPr>
          </w:pPr>
          <w:hyperlink w:anchor="_Toc306048512" w:history="1">
            <w:r w:rsidR="00C92DC8" w:rsidRPr="00A00E6C">
              <w:rPr>
                <w:rStyle w:val="Hyperlink"/>
                <w:noProof/>
              </w:rPr>
              <w:t>Work assignment buttons</w:t>
            </w:r>
            <w:r w:rsidR="00C92DC8">
              <w:rPr>
                <w:noProof/>
                <w:webHidden/>
              </w:rPr>
              <w:tab/>
            </w:r>
            <w:r w:rsidR="00C92DC8">
              <w:rPr>
                <w:noProof/>
                <w:webHidden/>
              </w:rPr>
              <w:fldChar w:fldCharType="begin"/>
            </w:r>
            <w:r w:rsidR="00C92DC8">
              <w:rPr>
                <w:noProof/>
                <w:webHidden/>
              </w:rPr>
              <w:instrText xml:space="preserve"> PAGEREF _Toc306048512 \h </w:instrText>
            </w:r>
            <w:r w:rsidR="00C92DC8">
              <w:rPr>
                <w:noProof/>
                <w:webHidden/>
              </w:rPr>
            </w:r>
            <w:r w:rsidR="00C92DC8">
              <w:rPr>
                <w:noProof/>
                <w:webHidden/>
              </w:rPr>
              <w:fldChar w:fldCharType="separate"/>
            </w:r>
            <w:r w:rsidR="00C92DC8">
              <w:rPr>
                <w:noProof/>
                <w:webHidden/>
              </w:rPr>
              <w:t>18</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13" w:history="1">
            <w:r w:rsidR="00C92DC8" w:rsidRPr="00A00E6C">
              <w:rPr>
                <w:rStyle w:val="Hyperlink"/>
                <w:noProof/>
              </w:rPr>
              <w:t>Assigning a worker directly to an assignment (orphaned assignment)</w:t>
            </w:r>
            <w:r w:rsidR="00C92DC8">
              <w:rPr>
                <w:noProof/>
                <w:webHidden/>
              </w:rPr>
              <w:tab/>
            </w:r>
            <w:r w:rsidR="00C92DC8">
              <w:rPr>
                <w:noProof/>
                <w:webHidden/>
              </w:rPr>
              <w:fldChar w:fldCharType="begin"/>
            </w:r>
            <w:r w:rsidR="00C92DC8">
              <w:rPr>
                <w:noProof/>
                <w:webHidden/>
              </w:rPr>
              <w:instrText xml:space="preserve"> PAGEREF _Toc306048513 \h </w:instrText>
            </w:r>
            <w:r w:rsidR="00C92DC8">
              <w:rPr>
                <w:noProof/>
                <w:webHidden/>
              </w:rPr>
            </w:r>
            <w:r w:rsidR="00C92DC8">
              <w:rPr>
                <w:noProof/>
                <w:webHidden/>
              </w:rPr>
              <w:fldChar w:fldCharType="separate"/>
            </w:r>
            <w:r w:rsidR="00C92DC8">
              <w:rPr>
                <w:noProof/>
                <w:webHidden/>
              </w:rPr>
              <w:t>19</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14" w:history="1">
            <w:r w:rsidR="00C92DC8" w:rsidRPr="00A00E6C">
              <w:rPr>
                <w:rStyle w:val="Hyperlink"/>
                <w:noProof/>
              </w:rPr>
              <w:t>Work ORDERS</w:t>
            </w:r>
            <w:r w:rsidR="00C92DC8">
              <w:rPr>
                <w:noProof/>
                <w:webHidden/>
              </w:rPr>
              <w:tab/>
            </w:r>
            <w:r w:rsidR="00C92DC8">
              <w:rPr>
                <w:noProof/>
                <w:webHidden/>
              </w:rPr>
              <w:fldChar w:fldCharType="begin"/>
            </w:r>
            <w:r w:rsidR="00C92DC8">
              <w:rPr>
                <w:noProof/>
                <w:webHidden/>
              </w:rPr>
              <w:instrText xml:space="preserve"> PAGEREF _Toc306048514 \h </w:instrText>
            </w:r>
            <w:r w:rsidR="00C92DC8">
              <w:rPr>
                <w:noProof/>
                <w:webHidden/>
              </w:rPr>
            </w:r>
            <w:r w:rsidR="00C92DC8">
              <w:rPr>
                <w:noProof/>
                <w:webHidden/>
              </w:rPr>
              <w:fldChar w:fldCharType="separate"/>
            </w:r>
            <w:r w:rsidR="00C92DC8">
              <w:rPr>
                <w:noProof/>
                <w:webHidden/>
              </w:rPr>
              <w:t>20</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15" w:history="1">
            <w:r w:rsidR="00C92DC8" w:rsidRPr="00A00E6C">
              <w:rPr>
                <w:rStyle w:val="Hyperlink"/>
                <w:noProof/>
              </w:rPr>
              <w:t>Work order summary</w:t>
            </w:r>
            <w:r w:rsidR="00C92DC8">
              <w:rPr>
                <w:noProof/>
                <w:webHidden/>
              </w:rPr>
              <w:tab/>
            </w:r>
            <w:r w:rsidR="00C92DC8">
              <w:rPr>
                <w:noProof/>
                <w:webHidden/>
              </w:rPr>
              <w:fldChar w:fldCharType="begin"/>
            </w:r>
            <w:r w:rsidR="00C92DC8">
              <w:rPr>
                <w:noProof/>
                <w:webHidden/>
              </w:rPr>
              <w:instrText xml:space="preserve"> PAGEREF _Toc306048515 \h </w:instrText>
            </w:r>
            <w:r w:rsidR="00C92DC8">
              <w:rPr>
                <w:noProof/>
                <w:webHidden/>
              </w:rPr>
            </w:r>
            <w:r w:rsidR="00C92DC8">
              <w:rPr>
                <w:noProof/>
                <w:webHidden/>
              </w:rPr>
              <w:fldChar w:fldCharType="separate"/>
            </w:r>
            <w:r w:rsidR="00C92DC8">
              <w:rPr>
                <w:noProof/>
                <w:webHidden/>
              </w:rPr>
              <w:t>20</w:t>
            </w:r>
            <w:r w:rsidR="00C92DC8">
              <w:rPr>
                <w:noProof/>
                <w:webHidden/>
              </w:rPr>
              <w:fldChar w:fldCharType="end"/>
            </w:r>
          </w:hyperlink>
        </w:p>
        <w:p w:rsidR="00C92DC8" w:rsidRDefault="00E525FE">
          <w:pPr>
            <w:pStyle w:val="TOC3"/>
            <w:rPr>
              <w:noProof/>
              <w:sz w:val="22"/>
              <w:szCs w:val="22"/>
            </w:rPr>
          </w:pPr>
          <w:hyperlink w:anchor="_Toc306048516" w:history="1">
            <w:r w:rsidR="00C92DC8" w:rsidRPr="00A00E6C">
              <w:rPr>
                <w:rStyle w:val="Hyperlink"/>
                <w:noProof/>
              </w:rPr>
              <w:t>Summary functionality</w:t>
            </w:r>
            <w:r w:rsidR="00C92DC8">
              <w:rPr>
                <w:noProof/>
                <w:webHidden/>
              </w:rPr>
              <w:tab/>
            </w:r>
            <w:r w:rsidR="00C92DC8">
              <w:rPr>
                <w:noProof/>
                <w:webHidden/>
              </w:rPr>
              <w:fldChar w:fldCharType="begin"/>
            </w:r>
            <w:r w:rsidR="00C92DC8">
              <w:rPr>
                <w:noProof/>
                <w:webHidden/>
              </w:rPr>
              <w:instrText xml:space="preserve"> PAGEREF _Toc306048516 \h </w:instrText>
            </w:r>
            <w:r w:rsidR="00C92DC8">
              <w:rPr>
                <w:noProof/>
                <w:webHidden/>
              </w:rPr>
            </w:r>
            <w:r w:rsidR="00C92DC8">
              <w:rPr>
                <w:noProof/>
                <w:webHidden/>
              </w:rPr>
              <w:fldChar w:fldCharType="separate"/>
            </w:r>
            <w:r w:rsidR="00C92DC8">
              <w:rPr>
                <w:noProof/>
                <w:webHidden/>
              </w:rPr>
              <w:t>20</w:t>
            </w:r>
            <w:r w:rsidR="00C92DC8">
              <w:rPr>
                <w:noProof/>
                <w:webHidden/>
              </w:rPr>
              <w:fldChar w:fldCharType="end"/>
            </w:r>
          </w:hyperlink>
        </w:p>
        <w:p w:rsidR="00C92DC8" w:rsidRDefault="00E525FE">
          <w:pPr>
            <w:pStyle w:val="TOC3"/>
            <w:rPr>
              <w:noProof/>
              <w:sz w:val="22"/>
              <w:szCs w:val="22"/>
            </w:rPr>
          </w:pPr>
          <w:hyperlink w:anchor="_Toc306048517" w:history="1">
            <w:r w:rsidR="00C92DC8" w:rsidRPr="00A00E6C">
              <w:rPr>
                <w:rStyle w:val="Hyperlink"/>
                <w:noProof/>
              </w:rPr>
              <w:t>Summary buttons</w:t>
            </w:r>
            <w:r w:rsidR="00C92DC8">
              <w:rPr>
                <w:noProof/>
                <w:webHidden/>
              </w:rPr>
              <w:tab/>
            </w:r>
            <w:r w:rsidR="00C92DC8">
              <w:rPr>
                <w:noProof/>
                <w:webHidden/>
              </w:rPr>
              <w:fldChar w:fldCharType="begin"/>
            </w:r>
            <w:r w:rsidR="00C92DC8">
              <w:rPr>
                <w:noProof/>
                <w:webHidden/>
              </w:rPr>
              <w:instrText xml:space="preserve"> PAGEREF _Toc306048517 \h </w:instrText>
            </w:r>
            <w:r w:rsidR="00C92DC8">
              <w:rPr>
                <w:noProof/>
                <w:webHidden/>
              </w:rPr>
            </w:r>
            <w:r w:rsidR="00C92DC8">
              <w:rPr>
                <w:noProof/>
                <w:webHidden/>
              </w:rPr>
              <w:fldChar w:fldCharType="separate"/>
            </w:r>
            <w:r w:rsidR="00C92DC8">
              <w:rPr>
                <w:noProof/>
                <w:webHidden/>
              </w:rPr>
              <w:t>21</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18" w:history="1">
            <w:r w:rsidR="00C92DC8" w:rsidRPr="00A00E6C">
              <w:rPr>
                <w:rStyle w:val="Hyperlink"/>
                <w:noProof/>
              </w:rPr>
              <w:t>Work order details</w:t>
            </w:r>
            <w:r w:rsidR="00C92DC8">
              <w:rPr>
                <w:noProof/>
                <w:webHidden/>
              </w:rPr>
              <w:tab/>
            </w:r>
            <w:r w:rsidR="00C92DC8">
              <w:rPr>
                <w:noProof/>
                <w:webHidden/>
              </w:rPr>
              <w:fldChar w:fldCharType="begin"/>
            </w:r>
            <w:r w:rsidR="00C92DC8">
              <w:rPr>
                <w:noProof/>
                <w:webHidden/>
              </w:rPr>
              <w:instrText xml:space="preserve"> PAGEREF _Toc306048518 \h </w:instrText>
            </w:r>
            <w:r w:rsidR="00C92DC8">
              <w:rPr>
                <w:noProof/>
                <w:webHidden/>
              </w:rPr>
            </w:r>
            <w:r w:rsidR="00C92DC8">
              <w:rPr>
                <w:noProof/>
                <w:webHidden/>
              </w:rPr>
              <w:fldChar w:fldCharType="separate"/>
            </w:r>
            <w:r w:rsidR="00C92DC8">
              <w:rPr>
                <w:noProof/>
                <w:webHidden/>
              </w:rPr>
              <w:t>21</w:t>
            </w:r>
            <w:r w:rsidR="00C92DC8">
              <w:rPr>
                <w:noProof/>
                <w:webHidden/>
              </w:rPr>
              <w:fldChar w:fldCharType="end"/>
            </w:r>
          </w:hyperlink>
        </w:p>
        <w:p w:rsidR="00C92DC8" w:rsidRDefault="00E525FE">
          <w:pPr>
            <w:pStyle w:val="TOC3"/>
            <w:rPr>
              <w:noProof/>
              <w:sz w:val="22"/>
              <w:szCs w:val="22"/>
            </w:rPr>
          </w:pPr>
          <w:hyperlink w:anchor="_Toc306048519" w:history="1">
            <w:r w:rsidR="00C92DC8" w:rsidRPr="00A00E6C">
              <w:rPr>
                <w:rStyle w:val="Hyperlink"/>
                <w:noProof/>
              </w:rPr>
              <w:t>Details functionality</w:t>
            </w:r>
            <w:r w:rsidR="00C92DC8">
              <w:rPr>
                <w:noProof/>
                <w:webHidden/>
              </w:rPr>
              <w:tab/>
            </w:r>
            <w:r w:rsidR="00C92DC8">
              <w:rPr>
                <w:noProof/>
                <w:webHidden/>
              </w:rPr>
              <w:fldChar w:fldCharType="begin"/>
            </w:r>
            <w:r w:rsidR="00C92DC8">
              <w:rPr>
                <w:noProof/>
                <w:webHidden/>
              </w:rPr>
              <w:instrText xml:space="preserve"> PAGEREF _Toc306048519 \h </w:instrText>
            </w:r>
            <w:r w:rsidR="00C92DC8">
              <w:rPr>
                <w:noProof/>
                <w:webHidden/>
              </w:rPr>
            </w:r>
            <w:r w:rsidR="00C92DC8">
              <w:rPr>
                <w:noProof/>
                <w:webHidden/>
              </w:rPr>
              <w:fldChar w:fldCharType="separate"/>
            </w:r>
            <w:r w:rsidR="00C92DC8">
              <w:rPr>
                <w:noProof/>
                <w:webHidden/>
              </w:rPr>
              <w:t>22</w:t>
            </w:r>
            <w:r w:rsidR="00C92DC8">
              <w:rPr>
                <w:noProof/>
                <w:webHidden/>
              </w:rPr>
              <w:fldChar w:fldCharType="end"/>
            </w:r>
          </w:hyperlink>
        </w:p>
        <w:p w:rsidR="00C92DC8" w:rsidRDefault="00E525FE">
          <w:pPr>
            <w:pStyle w:val="TOC3"/>
            <w:rPr>
              <w:noProof/>
              <w:sz w:val="22"/>
              <w:szCs w:val="22"/>
            </w:rPr>
          </w:pPr>
          <w:hyperlink w:anchor="_Toc306048520" w:history="1">
            <w:r w:rsidR="00C92DC8" w:rsidRPr="00A00E6C">
              <w:rPr>
                <w:rStyle w:val="Hyperlink"/>
                <w:noProof/>
              </w:rPr>
              <w:t>Work order STATUS &amp; color</w:t>
            </w:r>
            <w:r w:rsidR="00C92DC8">
              <w:rPr>
                <w:noProof/>
                <w:webHidden/>
              </w:rPr>
              <w:tab/>
            </w:r>
            <w:r w:rsidR="00C92DC8">
              <w:rPr>
                <w:noProof/>
                <w:webHidden/>
              </w:rPr>
              <w:fldChar w:fldCharType="begin"/>
            </w:r>
            <w:r w:rsidR="00C92DC8">
              <w:rPr>
                <w:noProof/>
                <w:webHidden/>
              </w:rPr>
              <w:instrText xml:space="preserve"> PAGEREF _Toc306048520 \h </w:instrText>
            </w:r>
            <w:r w:rsidR="00C92DC8">
              <w:rPr>
                <w:noProof/>
                <w:webHidden/>
              </w:rPr>
            </w:r>
            <w:r w:rsidR="00C92DC8">
              <w:rPr>
                <w:noProof/>
                <w:webHidden/>
              </w:rPr>
              <w:fldChar w:fldCharType="separate"/>
            </w:r>
            <w:r w:rsidR="00C92DC8">
              <w:rPr>
                <w:noProof/>
                <w:webHidden/>
              </w:rPr>
              <w:t>22</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21" w:history="1">
            <w:r w:rsidR="00C92DC8" w:rsidRPr="00A00E6C">
              <w:rPr>
                <w:rStyle w:val="Hyperlink"/>
                <w:noProof/>
              </w:rPr>
              <w:t>DISPATCH</w:t>
            </w:r>
            <w:r w:rsidR="00C92DC8">
              <w:rPr>
                <w:noProof/>
                <w:webHidden/>
              </w:rPr>
              <w:tab/>
            </w:r>
            <w:r w:rsidR="00C92DC8">
              <w:rPr>
                <w:noProof/>
                <w:webHidden/>
              </w:rPr>
              <w:fldChar w:fldCharType="begin"/>
            </w:r>
            <w:r w:rsidR="00C92DC8">
              <w:rPr>
                <w:noProof/>
                <w:webHidden/>
              </w:rPr>
              <w:instrText xml:space="preserve"> PAGEREF _Toc306048521 \h </w:instrText>
            </w:r>
            <w:r w:rsidR="00C92DC8">
              <w:rPr>
                <w:noProof/>
                <w:webHidden/>
              </w:rPr>
            </w:r>
            <w:r w:rsidR="00C92DC8">
              <w:rPr>
                <w:noProof/>
                <w:webHidden/>
              </w:rPr>
              <w:fldChar w:fldCharType="separate"/>
            </w:r>
            <w:r w:rsidR="00C92DC8">
              <w:rPr>
                <w:noProof/>
                <w:webHidden/>
              </w:rPr>
              <w:t>23</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22" w:history="1">
            <w:r w:rsidR="00C92DC8" w:rsidRPr="00A00E6C">
              <w:rPr>
                <w:rStyle w:val="Hyperlink"/>
                <w:noProof/>
              </w:rPr>
              <w:t>Dispatch buttons</w:t>
            </w:r>
            <w:r w:rsidR="00C92DC8">
              <w:rPr>
                <w:noProof/>
                <w:webHidden/>
              </w:rPr>
              <w:tab/>
            </w:r>
            <w:r w:rsidR="00C92DC8">
              <w:rPr>
                <w:noProof/>
                <w:webHidden/>
              </w:rPr>
              <w:fldChar w:fldCharType="begin"/>
            </w:r>
            <w:r w:rsidR="00C92DC8">
              <w:rPr>
                <w:noProof/>
                <w:webHidden/>
              </w:rPr>
              <w:instrText xml:space="preserve"> PAGEREF _Toc306048522 \h </w:instrText>
            </w:r>
            <w:r w:rsidR="00C92DC8">
              <w:rPr>
                <w:noProof/>
                <w:webHidden/>
              </w:rPr>
            </w:r>
            <w:r w:rsidR="00C92DC8">
              <w:rPr>
                <w:noProof/>
                <w:webHidden/>
              </w:rPr>
              <w:fldChar w:fldCharType="separate"/>
            </w:r>
            <w:r w:rsidR="00C92DC8">
              <w:rPr>
                <w:noProof/>
                <w:webHidden/>
              </w:rPr>
              <w:t>23</w:t>
            </w:r>
            <w:r w:rsidR="00C92DC8">
              <w:rPr>
                <w:noProof/>
                <w:webHidden/>
              </w:rPr>
              <w:fldChar w:fldCharType="end"/>
            </w:r>
          </w:hyperlink>
        </w:p>
        <w:p w:rsidR="00C92DC8" w:rsidRDefault="00E525FE">
          <w:pPr>
            <w:pStyle w:val="TOC3"/>
            <w:rPr>
              <w:noProof/>
              <w:sz w:val="22"/>
              <w:szCs w:val="22"/>
            </w:rPr>
          </w:pPr>
          <w:hyperlink w:anchor="_Toc306048523" w:history="1">
            <w:r w:rsidR="00C92DC8" w:rsidRPr="00A00E6C">
              <w:rPr>
                <w:rStyle w:val="Hyperlink"/>
                <w:noProof/>
              </w:rPr>
              <w:t>Lottery List</w:t>
            </w:r>
            <w:r w:rsidR="00C92DC8">
              <w:rPr>
                <w:noProof/>
                <w:webHidden/>
              </w:rPr>
              <w:tab/>
            </w:r>
            <w:r w:rsidR="00C92DC8">
              <w:rPr>
                <w:noProof/>
                <w:webHidden/>
              </w:rPr>
              <w:fldChar w:fldCharType="begin"/>
            </w:r>
            <w:r w:rsidR="00C92DC8">
              <w:rPr>
                <w:noProof/>
                <w:webHidden/>
              </w:rPr>
              <w:instrText xml:space="preserve"> PAGEREF _Toc306048523 \h </w:instrText>
            </w:r>
            <w:r w:rsidR="00C92DC8">
              <w:rPr>
                <w:noProof/>
                <w:webHidden/>
              </w:rPr>
            </w:r>
            <w:r w:rsidR="00C92DC8">
              <w:rPr>
                <w:noProof/>
                <w:webHidden/>
              </w:rPr>
              <w:fldChar w:fldCharType="separate"/>
            </w:r>
            <w:r w:rsidR="00C92DC8">
              <w:rPr>
                <w:noProof/>
                <w:webHidden/>
              </w:rPr>
              <w:t>24</w:t>
            </w:r>
            <w:r w:rsidR="00C92DC8">
              <w:rPr>
                <w:noProof/>
                <w:webHidden/>
              </w:rPr>
              <w:fldChar w:fldCharType="end"/>
            </w:r>
          </w:hyperlink>
        </w:p>
        <w:p w:rsidR="00C92DC8" w:rsidRDefault="00E525FE">
          <w:pPr>
            <w:pStyle w:val="TOC3"/>
            <w:rPr>
              <w:noProof/>
              <w:sz w:val="22"/>
              <w:szCs w:val="22"/>
            </w:rPr>
          </w:pPr>
          <w:hyperlink w:anchor="_Toc306048524" w:history="1">
            <w:r w:rsidR="00C92DC8" w:rsidRPr="00A00E6C">
              <w:rPr>
                <w:rStyle w:val="Hyperlink"/>
                <w:noProof/>
              </w:rPr>
              <w:t>Sign-in list</w:t>
            </w:r>
            <w:r w:rsidR="00C92DC8">
              <w:rPr>
                <w:noProof/>
                <w:webHidden/>
              </w:rPr>
              <w:tab/>
            </w:r>
            <w:r w:rsidR="00C92DC8">
              <w:rPr>
                <w:noProof/>
                <w:webHidden/>
              </w:rPr>
              <w:fldChar w:fldCharType="begin"/>
            </w:r>
            <w:r w:rsidR="00C92DC8">
              <w:rPr>
                <w:noProof/>
                <w:webHidden/>
              </w:rPr>
              <w:instrText xml:space="preserve"> PAGEREF _Toc306048524 \h </w:instrText>
            </w:r>
            <w:r w:rsidR="00C92DC8">
              <w:rPr>
                <w:noProof/>
                <w:webHidden/>
              </w:rPr>
            </w:r>
            <w:r w:rsidR="00C92DC8">
              <w:rPr>
                <w:noProof/>
                <w:webHidden/>
              </w:rPr>
              <w:fldChar w:fldCharType="separate"/>
            </w:r>
            <w:r w:rsidR="00C92DC8">
              <w:rPr>
                <w:noProof/>
                <w:webHidden/>
              </w:rPr>
              <w:t>24</w:t>
            </w:r>
            <w:r w:rsidR="00C92DC8">
              <w:rPr>
                <w:noProof/>
                <w:webHidden/>
              </w:rPr>
              <w:fldChar w:fldCharType="end"/>
            </w:r>
          </w:hyperlink>
        </w:p>
        <w:p w:rsidR="00C92DC8" w:rsidRDefault="00E525FE">
          <w:pPr>
            <w:pStyle w:val="TOC3"/>
            <w:rPr>
              <w:noProof/>
              <w:sz w:val="22"/>
              <w:szCs w:val="22"/>
            </w:rPr>
          </w:pPr>
          <w:hyperlink w:anchor="_Toc306048525" w:history="1">
            <w:r w:rsidR="00C92DC8" w:rsidRPr="00A00E6C">
              <w:rPr>
                <w:rStyle w:val="Hyperlink"/>
                <w:noProof/>
              </w:rPr>
              <w:t>Lottery</w:t>
            </w:r>
            <w:r w:rsidR="00C92DC8">
              <w:rPr>
                <w:noProof/>
                <w:webHidden/>
              </w:rPr>
              <w:tab/>
            </w:r>
            <w:r w:rsidR="00C92DC8">
              <w:rPr>
                <w:noProof/>
                <w:webHidden/>
              </w:rPr>
              <w:fldChar w:fldCharType="begin"/>
            </w:r>
            <w:r w:rsidR="00C92DC8">
              <w:rPr>
                <w:noProof/>
                <w:webHidden/>
              </w:rPr>
              <w:instrText xml:space="preserve"> PAGEREF _Toc306048525 \h </w:instrText>
            </w:r>
            <w:r w:rsidR="00C92DC8">
              <w:rPr>
                <w:noProof/>
                <w:webHidden/>
              </w:rPr>
            </w:r>
            <w:r w:rsidR="00C92DC8">
              <w:rPr>
                <w:noProof/>
                <w:webHidden/>
              </w:rPr>
              <w:fldChar w:fldCharType="separate"/>
            </w:r>
            <w:r w:rsidR="00C92DC8">
              <w:rPr>
                <w:noProof/>
                <w:webHidden/>
              </w:rPr>
              <w:t>24</w:t>
            </w:r>
            <w:r w:rsidR="00C92DC8">
              <w:rPr>
                <w:noProof/>
                <w:webHidden/>
              </w:rPr>
              <w:fldChar w:fldCharType="end"/>
            </w:r>
          </w:hyperlink>
        </w:p>
        <w:p w:rsidR="00C92DC8" w:rsidRDefault="00E525FE">
          <w:pPr>
            <w:pStyle w:val="TOC3"/>
            <w:rPr>
              <w:noProof/>
              <w:sz w:val="22"/>
              <w:szCs w:val="22"/>
            </w:rPr>
          </w:pPr>
          <w:hyperlink w:anchor="_Toc306048526" w:history="1">
            <w:r w:rsidR="00C92DC8" w:rsidRPr="00A00E6C">
              <w:rPr>
                <w:rStyle w:val="Hyperlink"/>
                <w:noProof/>
              </w:rPr>
              <w:t>Assign</w:t>
            </w:r>
            <w:r w:rsidR="00C92DC8">
              <w:rPr>
                <w:noProof/>
                <w:webHidden/>
              </w:rPr>
              <w:tab/>
            </w:r>
            <w:r w:rsidR="00C92DC8">
              <w:rPr>
                <w:noProof/>
                <w:webHidden/>
              </w:rPr>
              <w:fldChar w:fldCharType="begin"/>
            </w:r>
            <w:r w:rsidR="00C92DC8">
              <w:rPr>
                <w:noProof/>
                <w:webHidden/>
              </w:rPr>
              <w:instrText xml:space="preserve"> PAGEREF _Toc306048526 \h </w:instrText>
            </w:r>
            <w:r w:rsidR="00C92DC8">
              <w:rPr>
                <w:noProof/>
                <w:webHidden/>
              </w:rPr>
            </w:r>
            <w:r w:rsidR="00C92DC8">
              <w:rPr>
                <w:noProof/>
                <w:webHidden/>
              </w:rPr>
              <w:fldChar w:fldCharType="separate"/>
            </w:r>
            <w:r w:rsidR="00C92DC8">
              <w:rPr>
                <w:noProof/>
                <w:webHidden/>
              </w:rPr>
              <w:t>24</w:t>
            </w:r>
            <w:r w:rsidR="00C92DC8">
              <w:rPr>
                <w:noProof/>
                <w:webHidden/>
              </w:rPr>
              <w:fldChar w:fldCharType="end"/>
            </w:r>
          </w:hyperlink>
        </w:p>
        <w:p w:rsidR="00C92DC8" w:rsidRDefault="00E525FE">
          <w:pPr>
            <w:pStyle w:val="TOC3"/>
            <w:rPr>
              <w:noProof/>
              <w:sz w:val="22"/>
              <w:szCs w:val="22"/>
            </w:rPr>
          </w:pPr>
          <w:hyperlink w:anchor="_Toc306048527" w:history="1">
            <w:r w:rsidR="00C92DC8" w:rsidRPr="00A00E6C">
              <w:rPr>
                <w:rStyle w:val="Hyperlink"/>
                <w:noProof/>
              </w:rPr>
              <w:t>Remove</w:t>
            </w:r>
            <w:r w:rsidR="00C92DC8">
              <w:rPr>
                <w:noProof/>
                <w:webHidden/>
              </w:rPr>
              <w:tab/>
            </w:r>
            <w:r w:rsidR="00C92DC8">
              <w:rPr>
                <w:noProof/>
                <w:webHidden/>
              </w:rPr>
              <w:fldChar w:fldCharType="begin"/>
            </w:r>
            <w:r w:rsidR="00C92DC8">
              <w:rPr>
                <w:noProof/>
                <w:webHidden/>
              </w:rPr>
              <w:instrText xml:space="preserve"> PAGEREF _Toc306048527 \h </w:instrText>
            </w:r>
            <w:r w:rsidR="00C92DC8">
              <w:rPr>
                <w:noProof/>
                <w:webHidden/>
              </w:rPr>
            </w:r>
            <w:r w:rsidR="00C92DC8">
              <w:rPr>
                <w:noProof/>
                <w:webHidden/>
              </w:rPr>
              <w:fldChar w:fldCharType="separate"/>
            </w:r>
            <w:r w:rsidR="00C92DC8">
              <w:rPr>
                <w:noProof/>
                <w:webHidden/>
              </w:rPr>
              <w:t>24</w:t>
            </w:r>
            <w:r w:rsidR="00C92DC8">
              <w:rPr>
                <w:noProof/>
                <w:webHidden/>
              </w:rPr>
              <w:fldChar w:fldCharType="end"/>
            </w:r>
          </w:hyperlink>
        </w:p>
        <w:p w:rsidR="00C92DC8" w:rsidRDefault="00E525FE">
          <w:pPr>
            <w:pStyle w:val="TOC3"/>
            <w:rPr>
              <w:noProof/>
              <w:sz w:val="22"/>
              <w:szCs w:val="22"/>
            </w:rPr>
          </w:pPr>
          <w:hyperlink w:anchor="_Toc306048528" w:history="1">
            <w:r w:rsidR="00C92DC8" w:rsidRPr="00A00E6C">
              <w:rPr>
                <w:rStyle w:val="Hyperlink"/>
                <w:noProof/>
              </w:rPr>
              <w:t>Requested (Active)</w:t>
            </w:r>
            <w:r w:rsidR="00C92DC8">
              <w:rPr>
                <w:noProof/>
                <w:webHidden/>
              </w:rPr>
              <w:tab/>
            </w:r>
            <w:r w:rsidR="00C92DC8">
              <w:rPr>
                <w:noProof/>
                <w:webHidden/>
              </w:rPr>
              <w:fldChar w:fldCharType="begin"/>
            </w:r>
            <w:r w:rsidR="00C92DC8">
              <w:rPr>
                <w:noProof/>
                <w:webHidden/>
              </w:rPr>
              <w:instrText xml:space="preserve"> PAGEREF _Toc306048528 \h </w:instrText>
            </w:r>
            <w:r w:rsidR="00C92DC8">
              <w:rPr>
                <w:noProof/>
                <w:webHidden/>
              </w:rPr>
            </w:r>
            <w:r w:rsidR="00C92DC8">
              <w:rPr>
                <w:noProof/>
                <w:webHidden/>
              </w:rPr>
              <w:fldChar w:fldCharType="separate"/>
            </w:r>
            <w:r w:rsidR="00C92DC8">
              <w:rPr>
                <w:noProof/>
                <w:webHidden/>
              </w:rPr>
              <w:t>24</w:t>
            </w:r>
            <w:r w:rsidR="00C92DC8">
              <w:rPr>
                <w:noProof/>
                <w:webHidden/>
              </w:rPr>
              <w:fldChar w:fldCharType="end"/>
            </w:r>
          </w:hyperlink>
        </w:p>
        <w:p w:rsidR="00C92DC8" w:rsidRDefault="00E525FE">
          <w:pPr>
            <w:pStyle w:val="TOC3"/>
            <w:rPr>
              <w:noProof/>
              <w:sz w:val="22"/>
              <w:szCs w:val="22"/>
            </w:rPr>
          </w:pPr>
          <w:hyperlink w:anchor="_Toc306048529" w:history="1">
            <w:r w:rsidR="00C92DC8" w:rsidRPr="00A00E6C">
              <w:rPr>
                <w:rStyle w:val="Hyperlink"/>
                <w:noProof/>
              </w:rPr>
              <w:t>Skilled (Active)</w:t>
            </w:r>
            <w:r w:rsidR="00C92DC8">
              <w:rPr>
                <w:noProof/>
                <w:webHidden/>
              </w:rPr>
              <w:tab/>
            </w:r>
            <w:r w:rsidR="00C92DC8">
              <w:rPr>
                <w:noProof/>
                <w:webHidden/>
              </w:rPr>
              <w:fldChar w:fldCharType="begin"/>
            </w:r>
            <w:r w:rsidR="00C92DC8">
              <w:rPr>
                <w:noProof/>
                <w:webHidden/>
              </w:rPr>
              <w:instrText xml:space="preserve"> PAGEREF _Toc306048529 \h </w:instrText>
            </w:r>
            <w:r w:rsidR="00C92DC8">
              <w:rPr>
                <w:noProof/>
                <w:webHidden/>
              </w:rPr>
            </w:r>
            <w:r w:rsidR="00C92DC8">
              <w:rPr>
                <w:noProof/>
                <w:webHidden/>
              </w:rPr>
              <w:fldChar w:fldCharType="separate"/>
            </w:r>
            <w:r w:rsidR="00C92DC8">
              <w:rPr>
                <w:noProof/>
                <w:webHidden/>
              </w:rPr>
              <w:t>25</w:t>
            </w:r>
            <w:r w:rsidR="00C92DC8">
              <w:rPr>
                <w:noProof/>
                <w:webHidden/>
              </w:rPr>
              <w:fldChar w:fldCharType="end"/>
            </w:r>
          </w:hyperlink>
        </w:p>
        <w:p w:rsidR="00C92DC8" w:rsidRDefault="00E525FE">
          <w:pPr>
            <w:pStyle w:val="TOC3"/>
            <w:rPr>
              <w:noProof/>
              <w:sz w:val="22"/>
              <w:szCs w:val="22"/>
            </w:rPr>
          </w:pPr>
          <w:hyperlink w:anchor="_Toc306048530" w:history="1">
            <w:r w:rsidR="00C92DC8" w:rsidRPr="00A00E6C">
              <w:rPr>
                <w:rStyle w:val="Hyperlink"/>
                <w:noProof/>
              </w:rPr>
              <w:t>Open (Active)</w:t>
            </w:r>
            <w:r w:rsidR="00C92DC8">
              <w:rPr>
                <w:noProof/>
                <w:webHidden/>
              </w:rPr>
              <w:tab/>
            </w:r>
            <w:r w:rsidR="00C92DC8">
              <w:rPr>
                <w:noProof/>
                <w:webHidden/>
              </w:rPr>
              <w:fldChar w:fldCharType="begin"/>
            </w:r>
            <w:r w:rsidR="00C92DC8">
              <w:rPr>
                <w:noProof/>
                <w:webHidden/>
              </w:rPr>
              <w:instrText xml:space="preserve"> PAGEREF _Toc306048530 \h </w:instrText>
            </w:r>
            <w:r w:rsidR="00C92DC8">
              <w:rPr>
                <w:noProof/>
                <w:webHidden/>
              </w:rPr>
            </w:r>
            <w:r w:rsidR="00C92DC8">
              <w:rPr>
                <w:noProof/>
                <w:webHidden/>
              </w:rPr>
              <w:fldChar w:fldCharType="separate"/>
            </w:r>
            <w:r w:rsidR="00C92DC8">
              <w:rPr>
                <w:noProof/>
                <w:webHidden/>
              </w:rPr>
              <w:t>25</w:t>
            </w:r>
            <w:r w:rsidR="00C92DC8">
              <w:rPr>
                <w:noProof/>
                <w:webHidden/>
              </w:rPr>
              <w:fldChar w:fldCharType="end"/>
            </w:r>
          </w:hyperlink>
        </w:p>
        <w:p w:rsidR="00C92DC8" w:rsidRDefault="00E525FE">
          <w:pPr>
            <w:pStyle w:val="TOC3"/>
            <w:rPr>
              <w:noProof/>
              <w:sz w:val="22"/>
              <w:szCs w:val="22"/>
            </w:rPr>
          </w:pPr>
          <w:hyperlink w:anchor="_Toc306048531" w:history="1">
            <w:r w:rsidR="00C92DC8" w:rsidRPr="00A00E6C">
              <w:rPr>
                <w:rStyle w:val="Hyperlink"/>
                <w:noProof/>
              </w:rPr>
              <w:t>Assigned (Active)</w:t>
            </w:r>
            <w:r w:rsidR="00C92DC8">
              <w:rPr>
                <w:noProof/>
                <w:webHidden/>
              </w:rPr>
              <w:tab/>
            </w:r>
            <w:r w:rsidR="00C92DC8">
              <w:rPr>
                <w:noProof/>
                <w:webHidden/>
              </w:rPr>
              <w:fldChar w:fldCharType="begin"/>
            </w:r>
            <w:r w:rsidR="00C92DC8">
              <w:rPr>
                <w:noProof/>
                <w:webHidden/>
              </w:rPr>
              <w:instrText xml:space="preserve"> PAGEREF _Toc306048531 \h </w:instrText>
            </w:r>
            <w:r w:rsidR="00C92DC8">
              <w:rPr>
                <w:noProof/>
                <w:webHidden/>
              </w:rPr>
            </w:r>
            <w:r w:rsidR="00C92DC8">
              <w:rPr>
                <w:noProof/>
                <w:webHidden/>
              </w:rPr>
              <w:fldChar w:fldCharType="separate"/>
            </w:r>
            <w:r w:rsidR="00C92DC8">
              <w:rPr>
                <w:noProof/>
                <w:webHidden/>
              </w:rPr>
              <w:t>26</w:t>
            </w:r>
            <w:r w:rsidR="00C92DC8">
              <w:rPr>
                <w:noProof/>
                <w:webHidden/>
              </w:rPr>
              <w:fldChar w:fldCharType="end"/>
            </w:r>
          </w:hyperlink>
        </w:p>
        <w:p w:rsidR="00C92DC8" w:rsidRDefault="00E525FE">
          <w:pPr>
            <w:pStyle w:val="TOC3"/>
            <w:rPr>
              <w:noProof/>
              <w:sz w:val="22"/>
              <w:szCs w:val="22"/>
            </w:rPr>
          </w:pPr>
          <w:hyperlink w:anchor="_Toc306048532" w:history="1">
            <w:r w:rsidR="00C92DC8" w:rsidRPr="00A00E6C">
              <w:rPr>
                <w:rStyle w:val="Hyperlink"/>
                <w:noProof/>
              </w:rPr>
              <w:t>Assigned (Completed)</w:t>
            </w:r>
            <w:r w:rsidR="00C92DC8">
              <w:rPr>
                <w:noProof/>
                <w:webHidden/>
              </w:rPr>
              <w:tab/>
            </w:r>
            <w:r w:rsidR="00C92DC8">
              <w:rPr>
                <w:noProof/>
                <w:webHidden/>
              </w:rPr>
              <w:fldChar w:fldCharType="begin"/>
            </w:r>
            <w:r w:rsidR="00C92DC8">
              <w:rPr>
                <w:noProof/>
                <w:webHidden/>
              </w:rPr>
              <w:instrText xml:space="preserve"> PAGEREF _Toc306048532 \h </w:instrText>
            </w:r>
            <w:r w:rsidR="00C92DC8">
              <w:rPr>
                <w:noProof/>
                <w:webHidden/>
              </w:rPr>
            </w:r>
            <w:r w:rsidR="00C92DC8">
              <w:rPr>
                <w:noProof/>
                <w:webHidden/>
              </w:rPr>
              <w:fldChar w:fldCharType="separate"/>
            </w:r>
            <w:r w:rsidR="00C92DC8">
              <w:rPr>
                <w:noProof/>
                <w:webHidden/>
              </w:rPr>
              <w:t>26</w:t>
            </w:r>
            <w:r w:rsidR="00C92DC8">
              <w:rPr>
                <w:noProof/>
                <w:webHidden/>
              </w:rPr>
              <w:fldChar w:fldCharType="end"/>
            </w:r>
          </w:hyperlink>
        </w:p>
        <w:p w:rsidR="00C92DC8" w:rsidRDefault="00E525FE">
          <w:pPr>
            <w:pStyle w:val="TOC3"/>
            <w:rPr>
              <w:noProof/>
              <w:sz w:val="22"/>
              <w:szCs w:val="22"/>
            </w:rPr>
          </w:pPr>
          <w:hyperlink w:anchor="_Toc306048533" w:history="1">
            <w:r w:rsidR="00C92DC8" w:rsidRPr="00A00E6C">
              <w:rPr>
                <w:rStyle w:val="Hyperlink"/>
                <w:noProof/>
              </w:rPr>
              <w:t>All</w:t>
            </w:r>
            <w:r w:rsidR="00C92DC8">
              <w:rPr>
                <w:noProof/>
                <w:webHidden/>
              </w:rPr>
              <w:tab/>
            </w:r>
            <w:r w:rsidR="00C92DC8">
              <w:rPr>
                <w:noProof/>
                <w:webHidden/>
              </w:rPr>
              <w:fldChar w:fldCharType="begin"/>
            </w:r>
            <w:r w:rsidR="00C92DC8">
              <w:rPr>
                <w:noProof/>
                <w:webHidden/>
              </w:rPr>
              <w:instrText xml:space="preserve"> PAGEREF _Toc306048533 \h </w:instrText>
            </w:r>
            <w:r w:rsidR="00C92DC8">
              <w:rPr>
                <w:noProof/>
                <w:webHidden/>
              </w:rPr>
            </w:r>
            <w:r w:rsidR="00C92DC8">
              <w:rPr>
                <w:noProof/>
                <w:webHidden/>
              </w:rPr>
              <w:fldChar w:fldCharType="separate"/>
            </w:r>
            <w:r w:rsidR="00C92DC8">
              <w:rPr>
                <w:noProof/>
                <w:webHidden/>
              </w:rPr>
              <w:t>27</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34" w:history="1">
            <w:r w:rsidR="00C92DC8" w:rsidRPr="00A00E6C">
              <w:rPr>
                <w:rStyle w:val="Hyperlink"/>
                <w:noProof/>
              </w:rPr>
              <w:t>persons</w:t>
            </w:r>
            <w:r w:rsidR="00C92DC8">
              <w:rPr>
                <w:noProof/>
                <w:webHidden/>
              </w:rPr>
              <w:tab/>
            </w:r>
            <w:r w:rsidR="00C92DC8">
              <w:rPr>
                <w:noProof/>
                <w:webHidden/>
              </w:rPr>
              <w:fldChar w:fldCharType="begin"/>
            </w:r>
            <w:r w:rsidR="00C92DC8">
              <w:rPr>
                <w:noProof/>
                <w:webHidden/>
              </w:rPr>
              <w:instrText xml:space="preserve"> PAGEREF _Toc306048534 \h </w:instrText>
            </w:r>
            <w:r w:rsidR="00C92DC8">
              <w:rPr>
                <w:noProof/>
                <w:webHidden/>
              </w:rPr>
            </w:r>
            <w:r w:rsidR="00C92DC8">
              <w:rPr>
                <w:noProof/>
                <w:webHidden/>
              </w:rPr>
              <w:fldChar w:fldCharType="separate"/>
            </w:r>
            <w:r w:rsidR="00C92DC8">
              <w:rPr>
                <w:noProof/>
                <w:webHidden/>
              </w:rPr>
              <w:t>28</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35" w:history="1">
            <w:r w:rsidR="00C92DC8" w:rsidRPr="00A00E6C">
              <w:rPr>
                <w:rStyle w:val="Hyperlink"/>
                <w:noProof/>
              </w:rPr>
              <w:t>Searching for a person</w:t>
            </w:r>
            <w:r w:rsidR="00C92DC8">
              <w:rPr>
                <w:noProof/>
                <w:webHidden/>
              </w:rPr>
              <w:tab/>
            </w:r>
            <w:r w:rsidR="00C92DC8">
              <w:rPr>
                <w:noProof/>
                <w:webHidden/>
              </w:rPr>
              <w:fldChar w:fldCharType="begin"/>
            </w:r>
            <w:r w:rsidR="00C92DC8">
              <w:rPr>
                <w:noProof/>
                <w:webHidden/>
              </w:rPr>
              <w:instrText xml:space="preserve"> PAGEREF _Toc306048535 \h </w:instrText>
            </w:r>
            <w:r w:rsidR="00C92DC8">
              <w:rPr>
                <w:noProof/>
                <w:webHidden/>
              </w:rPr>
            </w:r>
            <w:r w:rsidR="00C92DC8">
              <w:rPr>
                <w:noProof/>
                <w:webHidden/>
              </w:rPr>
              <w:fldChar w:fldCharType="separate"/>
            </w:r>
            <w:r w:rsidR="00C92DC8">
              <w:rPr>
                <w:noProof/>
                <w:webHidden/>
              </w:rPr>
              <w:t>28</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36" w:history="1">
            <w:r w:rsidR="00C92DC8" w:rsidRPr="00A00E6C">
              <w:rPr>
                <w:rStyle w:val="Hyperlink"/>
                <w:noProof/>
              </w:rPr>
              <w:t>Creating a new person</w:t>
            </w:r>
            <w:r w:rsidR="00C92DC8">
              <w:rPr>
                <w:noProof/>
                <w:webHidden/>
              </w:rPr>
              <w:tab/>
            </w:r>
            <w:r w:rsidR="00C92DC8">
              <w:rPr>
                <w:noProof/>
                <w:webHidden/>
              </w:rPr>
              <w:fldChar w:fldCharType="begin"/>
            </w:r>
            <w:r w:rsidR="00C92DC8">
              <w:rPr>
                <w:noProof/>
                <w:webHidden/>
              </w:rPr>
              <w:instrText xml:space="preserve"> PAGEREF _Toc306048536 \h </w:instrText>
            </w:r>
            <w:r w:rsidR="00C92DC8">
              <w:rPr>
                <w:noProof/>
                <w:webHidden/>
              </w:rPr>
            </w:r>
            <w:r w:rsidR="00C92DC8">
              <w:rPr>
                <w:noProof/>
                <w:webHidden/>
              </w:rPr>
              <w:fldChar w:fldCharType="separate"/>
            </w:r>
            <w:r w:rsidR="00C92DC8">
              <w:rPr>
                <w:noProof/>
                <w:webHidden/>
              </w:rPr>
              <w:t>29</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37" w:history="1">
            <w:r w:rsidR="00C92DC8" w:rsidRPr="00A00E6C">
              <w:rPr>
                <w:rStyle w:val="Hyperlink"/>
                <w:noProof/>
              </w:rPr>
              <w:t>Editing an existing person</w:t>
            </w:r>
            <w:r w:rsidR="00C92DC8">
              <w:rPr>
                <w:noProof/>
                <w:webHidden/>
              </w:rPr>
              <w:tab/>
            </w:r>
            <w:r w:rsidR="00C92DC8">
              <w:rPr>
                <w:noProof/>
                <w:webHidden/>
              </w:rPr>
              <w:fldChar w:fldCharType="begin"/>
            </w:r>
            <w:r w:rsidR="00C92DC8">
              <w:rPr>
                <w:noProof/>
                <w:webHidden/>
              </w:rPr>
              <w:instrText xml:space="preserve"> PAGEREF _Toc306048537 \h </w:instrText>
            </w:r>
            <w:r w:rsidR="00C92DC8">
              <w:rPr>
                <w:noProof/>
                <w:webHidden/>
              </w:rPr>
            </w:r>
            <w:r w:rsidR="00C92DC8">
              <w:rPr>
                <w:noProof/>
                <w:webHidden/>
              </w:rPr>
              <w:fldChar w:fldCharType="separate"/>
            </w:r>
            <w:r w:rsidR="00C92DC8">
              <w:rPr>
                <w:noProof/>
                <w:webHidden/>
              </w:rPr>
              <w:t>29</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38" w:history="1">
            <w:r w:rsidR="00C92DC8" w:rsidRPr="00A00E6C">
              <w:rPr>
                <w:rStyle w:val="Hyperlink"/>
                <w:noProof/>
              </w:rPr>
              <w:t>Deleting a person</w:t>
            </w:r>
            <w:r w:rsidR="00C92DC8">
              <w:rPr>
                <w:noProof/>
                <w:webHidden/>
              </w:rPr>
              <w:tab/>
            </w:r>
            <w:r w:rsidR="00C92DC8">
              <w:rPr>
                <w:noProof/>
                <w:webHidden/>
              </w:rPr>
              <w:fldChar w:fldCharType="begin"/>
            </w:r>
            <w:r w:rsidR="00C92DC8">
              <w:rPr>
                <w:noProof/>
                <w:webHidden/>
              </w:rPr>
              <w:instrText xml:space="preserve"> PAGEREF _Toc306048538 \h </w:instrText>
            </w:r>
            <w:r w:rsidR="00C92DC8">
              <w:rPr>
                <w:noProof/>
                <w:webHidden/>
              </w:rPr>
            </w:r>
            <w:r w:rsidR="00C92DC8">
              <w:rPr>
                <w:noProof/>
                <w:webHidden/>
              </w:rPr>
              <w:fldChar w:fldCharType="separate"/>
            </w:r>
            <w:r w:rsidR="00C92DC8">
              <w:rPr>
                <w:noProof/>
                <w:webHidden/>
              </w:rPr>
              <w:t>30</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39" w:history="1">
            <w:r w:rsidR="00C92DC8" w:rsidRPr="00A00E6C">
              <w:rPr>
                <w:rStyle w:val="Hyperlink"/>
                <w:noProof/>
              </w:rPr>
              <w:t>workers</w:t>
            </w:r>
            <w:r w:rsidR="00C92DC8">
              <w:rPr>
                <w:noProof/>
                <w:webHidden/>
              </w:rPr>
              <w:tab/>
            </w:r>
            <w:r w:rsidR="00C92DC8">
              <w:rPr>
                <w:noProof/>
                <w:webHidden/>
              </w:rPr>
              <w:fldChar w:fldCharType="begin"/>
            </w:r>
            <w:r w:rsidR="00C92DC8">
              <w:rPr>
                <w:noProof/>
                <w:webHidden/>
              </w:rPr>
              <w:instrText xml:space="preserve"> PAGEREF _Toc306048539 \h </w:instrText>
            </w:r>
            <w:r w:rsidR="00C92DC8">
              <w:rPr>
                <w:noProof/>
                <w:webHidden/>
              </w:rPr>
            </w:r>
            <w:r w:rsidR="00C92DC8">
              <w:rPr>
                <w:noProof/>
                <w:webHidden/>
              </w:rPr>
              <w:fldChar w:fldCharType="separate"/>
            </w:r>
            <w:r w:rsidR="00C92DC8">
              <w:rPr>
                <w:noProof/>
                <w:webHidden/>
              </w:rPr>
              <w:t>31</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40" w:history="1">
            <w:r w:rsidR="00C92DC8" w:rsidRPr="00A00E6C">
              <w:rPr>
                <w:rStyle w:val="Hyperlink"/>
                <w:noProof/>
              </w:rPr>
              <w:t>Searching for a worker</w:t>
            </w:r>
            <w:r w:rsidR="00C92DC8">
              <w:rPr>
                <w:noProof/>
                <w:webHidden/>
              </w:rPr>
              <w:tab/>
            </w:r>
            <w:r w:rsidR="00C92DC8">
              <w:rPr>
                <w:noProof/>
                <w:webHidden/>
              </w:rPr>
              <w:fldChar w:fldCharType="begin"/>
            </w:r>
            <w:r w:rsidR="00C92DC8">
              <w:rPr>
                <w:noProof/>
                <w:webHidden/>
              </w:rPr>
              <w:instrText xml:space="preserve"> PAGEREF _Toc306048540 \h </w:instrText>
            </w:r>
            <w:r w:rsidR="00C92DC8">
              <w:rPr>
                <w:noProof/>
                <w:webHidden/>
              </w:rPr>
            </w:r>
            <w:r w:rsidR="00C92DC8">
              <w:rPr>
                <w:noProof/>
                <w:webHidden/>
              </w:rPr>
              <w:fldChar w:fldCharType="separate"/>
            </w:r>
            <w:r w:rsidR="00C92DC8">
              <w:rPr>
                <w:noProof/>
                <w:webHidden/>
              </w:rPr>
              <w:t>31</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41" w:history="1">
            <w:r w:rsidR="00C92DC8" w:rsidRPr="00A00E6C">
              <w:rPr>
                <w:rStyle w:val="Hyperlink"/>
                <w:noProof/>
              </w:rPr>
              <w:t>Creating a worker</w:t>
            </w:r>
            <w:r w:rsidR="00C92DC8">
              <w:rPr>
                <w:noProof/>
                <w:webHidden/>
              </w:rPr>
              <w:tab/>
            </w:r>
            <w:r w:rsidR="00C92DC8">
              <w:rPr>
                <w:noProof/>
                <w:webHidden/>
              </w:rPr>
              <w:fldChar w:fldCharType="begin"/>
            </w:r>
            <w:r w:rsidR="00C92DC8">
              <w:rPr>
                <w:noProof/>
                <w:webHidden/>
              </w:rPr>
              <w:instrText xml:space="preserve"> PAGEREF _Toc306048541 \h </w:instrText>
            </w:r>
            <w:r w:rsidR="00C92DC8">
              <w:rPr>
                <w:noProof/>
                <w:webHidden/>
              </w:rPr>
            </w:r>
            <w:r w:rsidR="00C92DC8">
              <w:rPr>
                <w:noProof/>
                <w:webHidden/>
              </w:rPr>
              <w:fldChar w:fldCharType="separate"/>
            </w:r>
            <w:r w:rsidR="00C92DC8">
              <w:rPr>
                <w:noProof/>
                <w:webHidden/>
              </w:rPr>
              <w:t>31</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42" w:history="1">
            <w:r w:rsidR="00C92DC8" w:rsidRPr="00A00E6C">
              <w:rPr>
                <w:rStyle w:val="Hyperlink"/>
                <w:noProof/>
              </w:rPr>
              <w:t>Editing a worker</w:t>
            </w:r>
            <w:r w:rsidR="00C92DC8">
              <w:rPr>
                <w:noProof/>
                <w:webHidden/>
              </w:rPr>
              <w:tab/>
            </w:r>
            <w:r w:rsidR="00C92DC8">
              <w:rPr>
                <w:noProof/>
                <w:webHidden/>
              </w:rPr>
              <w:fldChar w:fldCharType="begin"/>
            </w:r>
            <w:r w:rsidR="00C92DC8">
              <w:rPr>
                <w:noProof/>
                <w:webHidden/>
              </w:rPr>
              <w:instrText xml:space="preserve"> PAGEREF _Toc306048542 \h </w:instrText>
            </w:r>
            <w:r w:rsidR="00C92DC8">
              <w:rPr>
                <w:noProof/>
                <w:webHidden/>
              </w:rPr>
            </w:r>
            <w:r w:rsidR="00C92DC8">
              <w:rPr>
                <w:noProof/>
                <w:webHidden/>
              </w:rPr>
              <w:fldChar w:fldCharType="separate"/>
            </w:r>
            <w:r w:rsidR="00C92DC8">
              <w:rPr>
                <w:noProof/>
                <w:webHidden/>
              </w:rPr>
              <w:t>32</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43" w:history="1">
            <w:r w:rsidR="00C92DC8" w:rsidRPr="00A00E6C">
              <w:rPr>
                <w:rStyle w:val="Hyperlink"/>
                <w:noProof/>
              </w:rPr>
              <w:t>Deleting a worker</w:t>
            </w:r>
            <w:r w:rsidR="00C92DC8">
              <w:rPr>
                <w:noProof/>
                <w:webHidden/>
              </w:rPr>
              <w:tab/>
            </w:r>
            <w:r w:rsidR="00C92DC8">
              <w:rPr>
                <w:noProof/>
                <w:webHidden/>
              </w:rPr>
              <w:fldChar w:fldCharType="begin"/>
            </w:r>
            <w:r w:rsidR="00C92DC8">
              <w:rPr>
                <w:noProof/>
                <w:webHidden/>
              </w:rPr>
              <w:instrText xml:space="preserve"> PAGEREF _Toc306048543 \h </w:instrText>
            </w:r>
            <w:r w:rsidR="00C92DC8">
              <w:rPr>
                <w:noProof/>
                <w:webHidden/>
              </w:rPr>
            </w:r>
            <w:r w:rsidR="00C92DC8">
              <w:rPr>
                <w:noProof/>
                <w:webHidden/>
              </w:rPr>
              <w:fldChar w:fldCharType="separate"/>
            </w:r>
            <w:r w:rsidR="00C92DC8">
              <w:rPr>
                <w:noProof/>
                <w:webHidden/>
              </w:rPr>
              <w:t>32</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44" w:history="1">
            <w:r w:rsidR="00C92DC8" w:rsidRPr="00A00E6C">
              <w:rPr>
                <w:rStyle w:val="Hyperlink"/>
                <w:noProof/>
              </w:rPr>
              <w:t>worker signin</w:t>
            </w:r>
            <w:r w:rsidR="00C92DC8">
              <w:rPr>
                <w:noProof/>
                <w:webHidden/>
              </w:rPr>
              <w:tab/>
            </w:r>
            <w:r w:rsidR="00C92DC8">
              <w:rPr>
                <w:noProof/>
                <w:webHidden/>
              </w:rPr>
              <w:fldChar w:fldCharType="begin"/>
            </w:r>
            <w:r w:rsidR="00C92DC8">
              <w:rPr>
                <w:noProof/>
                <w:webHidden/>
              </w:rPr>
              <w:instrText xml:space="preserve"> PAGEREF _Toc306048544 \h </w:instrText>
            </w:r>
            <w:r w:rsidR="00C92DC8">
              <w:rPr>
                <w:noProof/>
                <w:webHidden/>
              </w:rPr>
            </w:r>
            <w:r w:rsidR="00C92DC8">
              <w:rPr>
                <w:noProof/>
                <w:webHidden/>
              </w:rPr>
              <w:fldChar w:fldCharType="separate"/>
            </w:r>
            <w:r w:rsidR="00C92DC8">
              <w:rPr>
                <w:noProof/>
                <w:webHidden/>
              </w:rPr>
              <w:t>33</w:t>
            </w:r>
            <w:r w:rsidR="00C92DC8">
              <w:rPr>
                <w:noProof/>
                <w:webHidden/>
              </w:rPr>
              <w:fldChar w:fldCharType="end"/>
            </w:r>
          </w:hyperlink>
        </w:p>
        <w:p w:rsidR="00C92DC8" w:rsidRDefault="00E525FE">
          <w:pPr>
            <w:pStyle w:val="TOC1"/>
            <w:tabs>
              <w:tab w:val="right" w:leader="dot" w:pos="9350"/>
            </w:tabs>
            <w:rPr>
              <w:noProof/>
              <w:sz w:val="22"/>
              <w:szCs w:val="22"/>
            </w:rPr>
          </w:pPr>
          <w:hyperlink w:anchor="_Toc306048545" w:history="1">
            <w:r w:rsidR="00C92DC8" w:rsidRPr="00A00E6C">
              <w:rPr>
                <w:rStyle w:val="Hyperlink"/>
                <w:noProof/>
              </w:rPr>
              <w:t>Machete users</w:t>
            </w:r>
            <w:r w:rsidR="00C92DC8">
              <w:rPr>
                <w:noProof/>
                <w:webHidden/>
              </w:rPr>
              <w:tab/>
            </w:r>
            <w:r w:rsidR="00C92DC8">
              <w:rPr>
                <w:noProof/>
                <w:webHidden/>
              </w:rPr>
              <w:fldChar w:fldCharType="begin"/>
            </w:r>
            <w:r w:rsidR="00C92DC8">
              <w:rPr>
                <w:noProof/>
                <w:webHidden/>
              </w:rPr>
              <w:instrText xml:space="preserve"> PAGEREF _Toc306048545 \h </w:instrText>
            </w:r>
            <w:r w:rsidR="00C92DC8">
              <w:rPr>
                <w:noProof/>
                <w:webHidden/>
              </w:rPr>
            </w:r>
            <w:r w:rsidR="00C92DC8">
              <w:rPr>
                <w:noProof/>
                <w:webHidden/>
              </w:rPr>
              <w:fldChar w:fldCharType="separate"/>
            </w:r>
            <w:r w:rsidR="00C92DC8">
              <w:rPr>
                <w:noProof/>
                <w:webHidden/>
              </w:rPr>
              <w:t>34</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46" w:history="1">
            <w:r w:rsidR="00C92DC8" w:rsidRPr="00A00E6C">
              <w:rPr>
                <w:rStyle w:val="Hyperlink"/>
                <w:noProof/>
              </w:rPr>
              <w:t>Creating a new user account</w:t>
            </w:r>
            <w:r w:rsidR="00C92DC8">
              <w:rPr>
                <w:noProof/>
                <w:webHidden/>
              </w:rPr>
              <w:tab/>
            </w:r>
            <w:r w:rsidR="00C92DC8">
              <w:rPr>
                <w:noProof/>
                <w:webHidden/>
              </w:rPr>
              <w:fldChar w:fldCharType="begin"/>
            </w:r>
            <w:r w:rsidR="00C92DC8">
              <w:rPr>
                <w:noProof/>
                <w:webHidden/>
              </w:rPr>
              <w:instrText xml:space="preserve"> PAGEREF _Toc306048546 \h </w:instrText>
            </w:r>
            <w:r w:rsidR="00C92DC8">
              <w:rPr>
                <w:noProof/>
                <w:webHidden/>
              </w:rPr>
            </w:r>
            <w:r w:rsidR="00C92DC8">
              <w:rPr>
                <w:noProof/>
                <w:webHidden/>
              </w:rPr>
              <w:fldChar w:fldCharType="separate"/>
            </w:r>
            <w:r w:rsidR="00C92DC8">
              <w:rPr>
                <w:noProof/>
                <w:webHidden/>
              </w:rPr>
              <w:t>34</w:t>
            </w:r>
            <w:r w:rsidR="00C92DC8">
              <w:rPr>
                <w:noProof/>
                <w:webHidden/>
              </w:rPr>
              <w:fldChar w:fldCharType="end"/>
            </w:r>
          </w:hyperlink>
        </w:p>
        <w:p w:rsidR="00C92DC8" w:rsidRDefault="00E525FE">
          <w:pPr>
            <w:pStyle w:val="TOC2"/>
            <w:tabs>
              <w:tab w:val="right" w:leader="dot" w:pos="9350"/>
            </w:tabs>
            <w:rPr>
              <w:noProof/>
              <w:sz w:val="22"/>
              <w:szCs w:val="22"/>
            </w:rPr>
          </w:pPr>
          <w:hyperlink w:anchor="_Toc306048547" w:history="1">
            <w:r w:rsidR="00C92DC8" w:rsidRPr="00A00E6C">
              <w:rPr>
                <w:rStyle w:val="Hyperlink"/>
                <w:noProof/>
              </w:rPr>
              <w:t>Assigning or changing roles on user accounts</w:t>
            </w:r>
            <w:r w:rsidR="00C92DC8">
              <w:rPr>
                <w:noProof/>
                <w:webHidden/>
              </w:rPr>
              <w:tab/>
            </w:r>
            <w:r w:rsidR="00C92DC8">
              <w:rPr>
                <w:noProof/>
                <w:webHidden/>
              </w:rPr>
              <w:fldChar w:fldCharType="begin"/>
            </w:r>
            <w:r w:rsidR="00C92DC8">
              <w:rPr>
                <w:noProof/>
                <w:webHidden/>
              </w:rPr>
              <w:instrText xml:space="preserve"> PAGEREF _Toc306048547 \h </w:instrText>
            </w:r>
            <w:r w:rsidR="00C92DC8">
              <w:rPr>
                <w:noProof/>
                <w:webHidden/>
              </w:rPr>
            </w:r>
            <w:r w:rsidR="00C92DC8">
              <w:rPr>
                <w:noProof/>
                <w:webHidden/>
              </w:rPr>
              <w:fldChar w:fldCharType="separate"/>
            </w:r>
            <w:r w:rsidR="00C92DC8">
              <w:rPr>
                <w:noProof/>
                <w:webHidden/>
              </w:rPr>
              <w:t>34</w:t>
            </w:r>
            <w:r w:rsidR="00C92DC8">
              <w:rPr>
                <w:noProof/>
                <w:webHidden/>
              </w:rPr>
              <w:fldChar w:fldCharType="end"/>
            </w:r>
          </w:hyperlink>
        </w:p>
        <w:p w:rsidR="00C92DC8" w:rsidRDefault="00C92DC8">
          <w:r>
            <w:rPr>
              <w:b/>
              <w:bCs/>
              <w:noProof/>
            </w:rPr>
            <w:fldChar w:fldCharType="end"/>
          </w:r>
        </w:p>
      </w:sdtContent>
    </w:sdt>
    <w:p w:rsidR="00377ADD" w:rsidRDefault="00377ADD">
      <w:pPr>
        <w:rPr>
          <w:b/>
          <w:bCs/>
          <w:caps/>
          <w:color w:val="FFFFFF" w:themeColor="background1"/>
          <w:spacing w:val="15"/>
          <w:sz w:val="22"/>
          <w:szCs w:val="22"/>
        </w:rPr>
      </w:pPr>
      <w:r>
        <w:br w:type="page"/>
      </w:r>
    </w:p>
    <w:p w:rsidR="005B7E9B" w:rsidRDefault="00313CE0" w:rsidP="00313CE0">
      <w:pPr>
        <w:pStyle w:val="Heading1"/>
      </w:pPr>
      <w:bookmarkStart w:id="1" w:name="_Toc306048486"/>
      <w:r>
        <w:lastRenderedPageBreak/>
        <w:t>Introduction</w:t>
      </w:r>
      <w:bookmarkEnd w:id="0"/>
      <w:bookmarkEnd w:id="1"/>
    </w:p>
    <w:p w:rsidR="001E1419" w:rsidRDefault="00313CE0" w:rsidP="001E1419">
      <w:pPr>
        <w:pStyle w:val="Heading2"/>
      </w:pPr>
      <w:bookmarkStart w:id="2" w:name="_Toc303237671"/>
      <w:bookmarkStart w:id="3" w:name="_Toc306048487"/>
      <w:r>
        <w:t>The Basics</w:t>
      </w:r>
      <w:bookmarkEnd w:id="2"/>
      <w:bookmarkEnd w:id="3"/>
    </w:p>
    <w:p w:rsidR="001E1419" w:rsidRPr="00577F3E" w:rsidRDefault="001E1419" w:rsidP="001E1419">
      <w:pPr>
        <w:pStyle w:val="Heading3"/>
        <w:rPr>
          <w:rFonts w:eastAsia="Times New Roman"/>
          <w:bCs/>
        </w:rPr>
      </w:pPr>
      <w:bookmarkStart w:id="4" w:name="_Toc303237672"/>
      <w:bookmarkStart w:id="5" w:name="_Toc306048488"/>
      <w:r w:rsidRPr="00577F3E">
        <w:rPr>
          <w:rFonts w:eastAsia="Times New Roman"/>
          <w:bCs/>
        </w:rPr>
        <w:t>What does Machete do?</w:t>
      </w:r>
      <w:bookmarkEnd w:id="4"/>
      <w:bookmarkEnd w:id="5"/>
    </w:p>
    <w:p w:rsidR="00313CE0" w:rsidRDefault="00313CE0" w:rsidP="001E1419">
      <w:r>
        <w:t xml:space="preserve">Machete is a web application </w:t>
      </w:r>
      <w:r w:rsidR="00577F3E">
        <w:t>that manages</w:t>
      </w:r>
      <w:r>
        <w:t xml:space="preserve"> a day labor referral service. Machete </w:t>
      </w:r>
      <w:r w:rsidR="00577F3E">
        <w:t>tracks</w:t>
      </w:r>
      <w:r w:rsidR="001E1419">
        <w:t xml:space="preserve"> </w:t>
      </w:r>
      <w:r>
        <w:t>work orders for employers looking for short term, casual labor. It also provides a means for matching laborers with specific skills to requests made by employers</w:t>
      </w:r>
      <w:r w:rsidR="001E1419">
        <w:t xml:space="preserve"> for skilled labor</w:t>
      </w:r>
      <w:r>
        <w:t>.</w:t>
      </w:r>
    </w:p>
    <w:p w:rsidR="004A6BD6" w:rsidRPr="004A6BD6" w:rsidRDefault="004A6BD6" w:rsidP="001E1419">
      <w:pPr>
        <w:rPr>
          <w:rFonts w:eastAsia="Times New Roman"/>
        </w:rPr>
      </w:pPr>
      <w:r w:rsidRPr="004A6BD6">
        <w:rPr>
          <w:rFonts w:eastAsia="Times New Roman"/>
        </w:rPr>
        <w:t>Machete performs the following tasks:</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Stores basic contact information for all persons associated with the Machete system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Stores biographical and membership information on its members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Records member sign-in using a identification number through either a bar code scanner or the keyboard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Captures employer, work order, and work assignment details into a relational database </w:t>
      </w:r>
    </w:p>
    <w:p w:rsidR="004A6BD6" w:rsidRDefault="004A6BD6" w:rsidP="001E1419">
      <w:pPr>
        <w:pStyle w:val="ListParagraph"/>
        <w:numPr>
          <w:ilvl w:val="0"/>
          <w:numId w:val="2"/>
        </w:numPr>
      </w:pPr>
      <w:r w:rsidRPr="004A6BD6">
        <w:rPr>
          <w:rFonts w:eastAsia="Times New Roman"/>
        </w:rPr>
        <w:t xml:space="preserve">Provides a fast, flexible method of dispatching workers to work orders based on English level, skill level, and employer requests </w:t>
      </w:r>
    </w:p>
    <w:p w:rsidR="001E1419" w:rsidRDefault="001E1419" w:rsidP="001E1419">
      <w:pPr>
        <w:pStyle w:val="Heading3"/>
      </w:pPr>
      <w:bookmarkStart w:id="6" w:name="_Toc303237673"/>
      <w:bookmarkStart w:id="7" w:name="_Toc306048489"/>
      <w:r>
        <w:t>How does Machete work?</w:t>
      </w:r>
      <w:bookmarkEnd w:id="6"/>
      <w:bookmarkEnd w:id="7"/>
    </w:p>
    <w:p w:rsidR="001E1419" w:rsidRDefault="001E1419" w:rsidP="001E1419">
      <w:r>
        <w:t>Machete is a web application, meaning that it web ser</w:t>
      </w:r>
      <w:r w:rsidR="00004563">
        <w:t xml:space="preserve">ver connected to a datbase. The web server interacts with a web </w:t>
      </w:r>
      <w:r>
        <w:t xml:space="preserve"> client (FireFox, Chrome, Internet Explorer, Safari) to provide </w:t>
      </w:r>
      <w:r w:rsidR="00004563">
        <w:t xml:space="preserve">the application functionality. The web client/server framework provides a great deal of flexibility, but also comes with it’s own quirks and restraints. </w:t>
      </w:r>
    </w:p>
    <w:p w:rsidR="000642B3" w:rsidRDefault="000642B3" w:rsidP="00004563">
      <w:pPr>
        <w:pStyle w:val="Heading3"/>
      </w:pPr>
      <w:bookmarkStart w:id="8" w:name="_Toc303237674"/>
      <w:bookmarkStart w:id="9" w:name="_Toc306048490"/>
      <w:r>
        <w:t>How do I login to Machete?</w:t>
      </w:r>
    </w:p>
    <w:p w:rsidR="000642B3" w:rsidRDefault="000642B3" w:rsidP="000642B3">
      <w:r>
        <w:t>Because Machete is a web application, it can be setup on any Microsoft Web Server (IIS). To access Machete, use a compliant web browser and use it to go to the Machete web server:</w:t>
      </w:r>
    </w:p>
    <w:p w:rsidR="000642B3" w:rsidRDefault="000642B3" w:rsidP="000642B3">
      <w:r>
        <w:t xml:space="preserve">The default is: </w:t>
      </w:r>
      <w:hyperlink r:id="rId10" w:history="1">
        <w:r w:rsidRPr="002A75F1">
          <w:rPr>
            <w:rStyle w:val="Hyperlink"/>
          </w:rPr>
          <w:t>http://machete/</w:t>
        </w:r>
      </w:hyperlink>
    </w:p>
    <w:p w:rsidR="000642B3" w:rsidRPr="000642B3" w:rsidRDefault="000642B3" w:rsidP="000642B3">
      <w:r>
        <w:t>You will need a login and password to sign in to Machete. You can register for an account by clicking in the Logon link in the upper right hand corner of the Machete page. A manager or dispatcher will need to give your account permission to use Machete.</w:t>
      </w:r>
      <w:bookmarkStart w:id="10" w:name="_GoBack"/>
      <w:bookmarkEnd w:id="10"/>
    </w:p>
    <w:p w:rsidR="00004563" w:rsidRDefault="00004563" w:rsidP="00004563">
      <w:pPr>
        <w:pStyle w:val="Heading3"/>
      </w:pPr>
      <w:r>
        <w:t>What does Machete not do?</w:t>
      </w:r>
      <w:bookmarkEnd w:id="8"/>
      <w:bookmarkEnd w:id="9"/>
    </w:p>
    <w:p w:rsidR="00004563" w:rsidRDefault="00004563" w:rsidP="00004563">
      <w:r>
        <w:t>Reports. Machete captures data, display data, and print</w:t>
      </w:r>
      <w:r w:rsidR="00613B96">
        <w:t>s</w:t>
      </w:r>
      <w:r>
        <w:t xml:space="preserve"> select data through the web client</w:t>
      </w:r>
      <w:r w:rsidR="00613B96">
        <w:t>’s</w:t>
      </w:r>
      <w:r>
        <w:t xml:space="preserve"> pri</w:t>
      </w:r>
      <w:r w:rsidR="00613B96">
        <w:t xml:space="preserve">nt </w:t>
      </w:r>
      <w:r>
        <w:t xml:space="preserve">functionality.  </w:t>
      </w:r>
    </w:p>
    <w:p w:rsidR="00004563" w:rsidRDefault="00004563" w:rsidP="00004563">
      <w:r>
        <w:t>Reports on the data that Machete collects are available through any SQL-compliant tool.</w:t>
      </w:r>
    </w:p>
    <w:p w:rsidR="00F74363" w:rsidRDefault="00F74363" w:rsidP="00004563">
      <w:r>
        <w:t>A set of SQL Server Reporting Services (SSRS) reports are provided, but SSRS is a separate component, not available with the free verson of SQL Server.</w:t>
      </w:r>
    </w:p>
    <w:p w:rsidR="00613B96" w:rsidRDefault="008B37FF" w:rsidP="00577F3E">
      <w:r>
        <w:rPr>
          <w:b/>
        </w:rPr>
        <w:t xml:space="preserve">Casa </w:t>
      </w:r>
      <w:r w:rsidR="00577F3E">
        <w:rPr>
          <w:b/>
        </w:rPr>
        <w:t xml:space="preserve">Latina </w:t>
      </w:r>
      <w:r>
        <w:rPr>
          <w:b/>
        </w:rPr>
        <w:t xml:space="preserve">Note: </w:t>
      </w:r>
      <w:r>
        <w:t xml:space="preserve">Microsoft Reporting &amp; Analysis Service will be used to provide </w:t>
      </w:r>
      <w:r w:rsidR="00613B96">
        <w:t xml:space="preserve">report access. Reports can be found at </w:t>
      </w:r>
      <w:hyperlink r:id="rId11" w:history="1">
        <w:r w:rsidR="00613B96" w:rsidRPr="009F0CED">
          <w:rPr>
            <w:rStyle w:val="Hyperlink"/>
          </w:rPr>
          <w:t>http://machete/reports/</w:t>
        </w:r>
      </w:hyperlink>
    </w:p>
    <w:p w:rsidR="00A8356E" w:rsidRDefault="00D40C78" w:rsidP="00D40C78">
      <w:pPr>
        <w:pStyle w:val="Heading3"/>
      </w:pPr>
      <w:bookmarkStart w:id="11" w:name="_Toc306048491"/>
      <w:bookmarkStart w:id="12" w:name="_Toc303237675"/>
      <w:r>
        <w:lastRenderedPageBreak/>
        <w:t>terminology</w:t>
      </w:r>
      <w:bookmarkEnd w:id="11"/>
    </w:p>
    <w:p w:rsidR="008F5889" w:rsidRPr="008F5889" w:rsidRDefault="008F5889" w:rsidP="008F5889">
      <w:r>
        <w:t>Within Machete there are some terms that have a specific meaning.</w:t>
      </w:r>
    </w:p>
    <w:p w:rsidR="005B7E9B" w:rsidRDefault="005B7E9B" w:rsidP="00D40C78">
      <w:pPr>
        <w:pStyle w:val="ListParagraph"/>
        <w:numPr>
          <w:ilvl w:val="0"/>
          <w:numId w:val="12"/>
        </w:numPr>
      </w:pPr>
      <w:r w:rsidRPr="005B7E9B">
        <w:rPr>
          <w:u w:val="single"/>
        </w:rPr>
        <w:t>Persons</w:t>
      </w:r>
      <w:r>
        <w:t>: A person record contains basic information on persons in Machete.</w:t>
      </w:r>
    </w:p>
    <w:p w:rsidR="005B7E9B" w:rsidRPr="005B7E9B" w:rsidRDefault="005B7E9B" w:rsidP="00D40C78">
      <w:pPr>
        <w:pStyle w:val="ListParagraph"/>
        <w:numPr>
          <w:ilvl w:val="0"/>
          <w:numId w:val="12"/>
        </w:numPr>
      </w:pPr>
      <w:r>
        <w:rPr>
          <w:u w:val="single"/>
        </w:rPr>
        <w:t>Workers</w:t>
      </w:r>
      <w:r w:rsidRPr="005B7E9B">
        <w:t>:</w:t>
      </w:r>
      <w:r>
        <w:t xml:space="preserve"> A worker record is a companion to the person record and is linked to the person record. </w:t>
      </w:r>
    </w:p>
    <w:p w:rsidR="00D40C78" w:rsidRDefault="00D40C78" w:rsidP="00D40C78">
      <w:pPr>
        <w:pStyle w:val="ListParagraph"/>
        <w:numPr>
          <w:ilvl w:val="0"/>
          <w:numId w:val="12"/>
        </w:numPr>
      </w:pPr>
      <w:r w:rsidRPr="00D40C78">
        <w:rPr>
          <w:u w:val="single"/>
        </w:rPr>
        <w:t>Employers</w:t>
      </w:r>
      <w:r>
        <w:t>: An employer</w:t>
      </w:r>
      <w:r w:rsidR="005B7E9B">
        <w:t xml:space="preserve"> record </w:t>
      </w:r>
      <w:r>
        <w:t xml:space="preserve"> is a person or business that calls to hire a worker. </w:t>
      </w:r>
    </w:p>
    <w:p w:rsidR="00D40C78" w:rsidRDefault="00D40C78" w:rsidP="00D40C78">
      <w:pPr>
        <w:pStyle w:val="ListParagraph"/>
        <w:numPr>
          <w:ilvl w:val="0"/>
          <w:numId w:val="12"/>
        </w:numPr>
      </w:pPr>
      <w:r w:rsidRPr="00D40C78">
        <w:rPr>
          <w:u w:val="single"/>
        </w:rPr>
        <w:t>Work Orders</w:t>
      </w:r>
      <w:r>
        <w:t xml:space="preserve">: A work order </w:t>
      </w:r>
      <w:r w:rsidR="005B7E9B">
        <w:t xml:space="preserve">record </w:t>
      </w:r>
      <w:r>
        <w:t>is a request by an employer for one or more workers.</w:t>
      </w:r>
    </w:p>
    <w:p w:rsidR="008F5889" w:rsidRDefault="008F5889" w:rsidP="008F5889">
      <w:pPr>
        <w:pStyle w:val="ListParagraph"/>
        <w:numPr>
          <w:ilvl w:val="1"/>
          <w:numId w:val="12"/>
        </w:numPr>
      </w:pPr>
      <w:r>
        <w:rPr>
          <w:u w:val="single"/>
        </w:rPr>
        <w:t>Pending Orders</w:t>
      </w:r>
      <w:r w:rsidRPr="008F5889">
        <w:t>:</w:t>
      </w:r>
      <w:r>
        <w:t xml:space="preserve"> A pending order is a new order, or an incomplete order, or an order not yet marked active. </w:t>
      </w:r>
    </w:p>
    <w:p w:rsidR="008F5889" w:rsidRDefault="008F5889" w:rsidP="008F5889">
      <w:pPr>
        <w:pStyle w:val="ListParagraph"/>
        <w:numPr>
          <w:ilvl w:val="1"/>
          <w:numId w:val="12"/>
        </w:numPr>
      </w:pPr>
      <w:r>
        <w:rPr>
          <w:u w:val="single"/>
        </w:rPr>
        <w:t>Active Orders</w:t>
      </w:r>
      <w:r w:rsidRPr="008F5889">
        <w:t>:</w:t>
      </w:r>
      <w:r>
        <w:t xml:space="preserve"> An active order is an order that has at least one work assignment and has been marked </w:t>
      </w:r>
      <w:r>
        <w:rPr>
          <w:i/>
        </w:rPr>
        <w:t>active</w:t>
      </w:r>
      <w:r>
        <w:t>.</w:t>
      </w:r>
    </w:p>
    <w:p w:rsidR="008F5889" w:rsidRDefault="008F5889" w:rsidP="008F5889">
      <w:pPr>
        <w:pStyle w:val="ListParagraph"/>
        <w:numPr>
          <w:ilvl w:val="1"/>
          <w:numId w:val="12"/>
        </w:numPr>
      </w:pPr>
      <w:r>
        <w:rPr>
          <w:u w:val="single"/>
        </w:rPr>
        <w:t>Complete Orders</w:t>
      </w:r>
      <w:r w:rsidRPr="008F5889">
        <w:t>:</w:t>
      </w:r>
      <w:r>
        <w:t xml:space="preserve"> A complete order has had all of it’s assignments filled with workers and marked as complete. </w:t>
      </w:r>
    </w:p>
    <w:p w:rsidR="008F5889" w:rsidRDefault="008F5889" w:rsidP="008F5889">
      <w:pPr>
        <w:pStyle w:val="ListParagraph"/>
        <w:numPr>
          <w:ilvl w:val="1"/>
          <w:numId w:val="12"/>
        </w:numPr>
      </w:pPr>
      <w:r>
        <w:rPr>
          <w:u w:val="single"/>
        </w:rPr>
        <w:t>Cancelled Orders</w:t>
      </w:r>
      <w:r w:rsidRPr="008F5889">
        <w:t>:</w:t>
      </w:r>
      <w:r>
        <w:t xml:space="preserve"> Orders cancelled by the employer</w:t>
      </w:r>
    </w:p>
    <w:p w:rsidR="008F5889" w:rsidRDefault="008F5889" w:rsidP="008F5889">
      <w:pPr>
        <w:pStyle w:val="ListParagraph"/>
        <w:numPr>
          <w:ilvl w:val="1"/>
          <w:numId w:val="12"/>
        </w:numPr>
      </w:pPr>
      <w:r>
        <w:rPr>
          <w:u w:val="single"/>
        </w:rPr>
        <w:t>Expired Orders</w:t>
      </w:r>
      <w:r w:rsidRPr="008F5889">
        <w:t>:</w:t>
      </w:r>
      <w:r>
        <w:t xml:space="preserve"> Orders that could not be fulfilled (either because no worker was available, or no worker with the specific skill required could be found in time for the job).</w:t>
      </w:r>
    </w:p>
    <w:p w:rsidR="00D40C78" w:rsidRDefault="00D40C78" w:rsidP="00D40C78">
      <w:pPr>
        <w:pStyle w:val="ListParagraph"/>
        <w:numPr>
          <w:ilvl w:val="0"/>
          <w:numId w:val="12"/>
        </w:numPr>
      </w:pPr>
      <w:r w:rsidRPr="00D40C78">
        <w:rPr>
          <w:u w:val="single"/>
        </w:rPr>
        <w:t>Work Assignment</w:t>
      </w:r>
      <w:r>
        <w:t>: A work assignment is part of a work order. One assignment is created for each worker needed.</w:t>
      </w:r>
      <w:r w:rsidR="008F5889">
        <w:t xml:space="preserve"> </w:t>
      </w:r>
    </w:p>
    <w:p w:rsidR="0050120A" w:rsidRPr="0050120A" w:rsidRDefault="0050120A" w:rsidP="00D40C78">
      <w:pPr>
        <w:pStyle w:val="ListParagraph"/>
        <w:numPr>
          <w:ilvl w:val="0"/>
          <w:numId w:val="12"/>
        </w:numPr>
      </w:pPr>
      <w:r w:rsidRPr="0050120A">
        <w:rPr>
          <w:u w:val="single"/>
        </w:rPr>
        <w:t>Dispatch</w:t>
      </w:r>
      <w:r>
        <w:t>: Dispatch is the process of assigning a worker who has signed-in for the day to an active work assignment.</w:t>
      </w:r>
    </w:p>
    <w:p w:rsidR="008F5889" w:rsidRDefault="008F5889" w:rsidP="00D40C78">
      <w:pPr>
        <w:pStyle w:val="ListParagraph"/>
        <w:numPr>
          <w:ilvl w:val="0"/>
          <w:numId w:val="12"/>
        </w:numPr>
      </w:pPr>
      <w:r w:rsidRPr="008F5889">
        <w:rPr>
          <w:u w:val="single"/>
        </w:rPr>
        <w:t>Worker Sign-in</w:t>
      </w:r>
      <w:r>
        <w:t>: A sign-in occurs when a worker signs in</w:t>
      </w:r>
      <w:r w:rsidR="009E2E40">
        <w:t xml:space="preserve"> </w:t>
      </w:r>
      <w:r>
        <w:t>to Machete. A sign-in is required for the worker to appear in the Machete Dispatch page.</w:t>
      </w:r>
    </w:p>
    <w:p w:rsidR="005B7E9B" w:rsidRDefault="005B7E9B" w:rsidP="00D40C78">
      <w:pPr>
        <w:pStyle w:val="ListParagraph"/>
        <w:numPr>
          <w:ilvl w:val="0"/>
          <w:numId w:val="12"/>
        </w:numPr>
      </w:pPr>
      <w:r>
        <w:rPr>
          <w:u w:val="single"/>
        </w:rPr>
        <w:t>Skills</w:t>
      </w:r>
      <w:r w:rsidRPr="005B7E9B">
        <w:t>:</w:t>
      </w:r>
      <w:r>
        <w:t xml:space="preserve"> Every work assignment requires the selection of the skills necessary to complete the work. Some skills are general skills, such as digging, that any worker can fulfill. Other skills are specialty skills, which limit which workers are eligible to be assigned to the work assignment.</w:t>
      </w:r>
    </w:p>
    <w:p w:rsidR="00313CE0" w:rsidRDefault="00004563" w:rsidP="00A8356E">
      <w:pPr>
        <w:pStyle w:val="Heading2"/>
      </w:pPr>
      <w:bookmarkStart w:id="13" w:name="_Toc306048492"/>
      <w:r>
        <w:t>The</w:t>
      </w:r>
      <w:r w:rsidR="004A6BD6">
        <w:t xml:space="preserve"> Machete Interface</w:t>
      </w:r>
      <w:bookmarkEnd w:id="12"/>
      <w:bookmarkEnd w:id="13"/>
    </w:p>
    <w:p w:rsidR="00A8356E" w:rsidRDefault="00A8356E" w:rsidP="00F74363">
      <w:pPr>
        <w:pStyle w:val="Heading3"/>
      </w:pPr>
      <w:bookmarkStart w:id="14" w:name="_Toc306048493"/>
      <w:r>
        <w:t>navigation</w:t>
      </w:r>
      <w:bookmarkEnd w:id="14"/>
    </w:p>
    <w:p w:rsidR="00995C0F" w:rsidRPr="00995C0F" w:rsidRDefault="00995C0F" w:rsidP="00995C0F">
      <w:r>
        <w:t xml:space="preserve">The diagram below identifies common components of the machete interface. </w:t>
      </w:r>
    </w:p>
    <w:p w:rsidR="00A8356E" w:rsidRDefault="00E50BB0" w:rsidP="00A8356E">
      <w:r>
        <w:object w:dxaOrig="10427" w:dyaOrig="3597">
          <v:shape id="_x0000_i1025" type="#_x0000_t75" style="width:467.6pt;height:160.95pt" o:ole="">
            <v:imagedata r:id="rId12" o:title=""/>
          </v:shape>
          <o:OLEObject Type="Embed" ProgID="Visio.Drawing.11" ShapeID="_x0000_i1025" DrawAspect="Content" ObjectID="_1383256453" r:id="rId13"/>
        </w:object>
      </w:r>
    </w:p>
    <w:p w:rsidR="00004563" w:rsidRPr="00004563" w:rsidRDefault="00004563" w:rsidP="00577F3E">
      <w:pPr>
        <w:pStyle w:val="Heading7"/>
      </w:pPr>
      <w:r>
        <w:lastRenderedPageBreak/>
        <w:t>Menu Links</w:t>
      </w:r>
    </w:p>
    <w:p w:rsidR="004A6BD6" w:rsidRDefault="00004563" w:rsidP="004A6BD6">
      <w:r>
        <w:t>Every Machete page has a row</w:t>
      </w:r>
      <w:r w:rsidR="003447D5">
        <w:t xml:space="preserve"> of</w:t>
      </w:r>
      <w:r>
        <w:t xml:space="preserve"> gray boxes,</w:t>
      </w:r>
      <w:r w:rsidR="00F47F93">
        <w:t xml:space="preserve"> the Menu Links, that contain</w:t>
      </w:r>
      <w:r>
        <w:t xml:space="preserve"> HTML links. These links go to different Machete pages, providing access to various areas of the application.</w:t>
      </w:r>
    </w:p>
    <w:p w:rsidR="00995C0F" w:rsidRPr="004A6BD6" w:rsidRDefault="00995C0F" w:rsidP="004A6BD6">
      <w:r>
        <w:t>The links cause the browser to load a new HTML page. The links divide the major areas of Machete functionality. Clicking on the link for the page you are already viewing will cause the page to be re-loaded.</w:t>
      </w:r>
    </w:p>
    <w:p w:rsidR="00995C0F" w:rsidRDefault="00995C0F" w:rsidP="00995C0F">
      <w:pPr>
        <w:pStyle w:val="Heading7"/>
        <w:rPr>
          <w:noProof/>
        </w:rPr>
      </w:pPr>
      <w:r>
        <w:rPr>
          <w:noProof/>
        </w:rPr>
        <w:t>Tabs</w:t>
      </w:r>
    </w:p>
    <w:p w:rsidR="00995C0F" w:rsidRPr="00995C0F" w:rsidRDefault="00995C0F" w:rsidP="00995C0F">
      <w:r>
        <w:t xml:space="preserve">Machete uses tabs to divide different areas of functinality. When records are opened, a new tab is opened to display the information. Moving away from a tab will cause a new tab to be re-loaded. If you return to the previous tab, it will </w:t>
      </w:r>
      <w:r w:rsidR="00E50BB0">
        <w:t>also be re-loaded</w:t>
      </w:r>
      <w:r>
        <w:t>.</w:t>
      </w:r>
      <w:r w:rsidR="00E50BB0">
        <w:t xml:space="preserve"> The tabs are re-loaded intentionally to make sure information is current.</w:t>
      </w:r>
    </w:p>
    <w:p w:rsidR="00A8356E" w:rsidRDefault="00A8356E" w:rsidP="00995C0F">
      <w:pPr>
        <w:pStyle w:val="Heading7"/>
        <w:rPr>
          <w:noProof/>
        </w:rPr>
      </w:pPr>
      <w:r>
        <w:rPr>
          <w:noProof/>
        </w:rPr>
        <w:t>List tab</w:t>
      </w:r>
    </w:p>
    <w:p w:rsidR="00D60309" w:rsidRDefault="00995C0F" w:rsidP="00995C0F">
      <w:r>
        <w:t>The List Tab is the default tab for most Machete pages. The list tab shows a list of a given page’</w:t>
      </w:r>
      <w:r w:rsidR="00D01E0E">
        <w:t>s records</w:t>
      </w:r>
      <w:r w:rsidR="00F74363">
        <w:t xml:space="preserve"> and</w:t>
      </w:r>
      <w:r w:rsidR="00D01E0E">
        <w:t xml:space="preserve"> provides</w:t>
      </w:r>
      <w:r w:rsidR="00F74363">
        <w:t xml:space="preserve"> search and sorting features against </w:t>
      </w:r>
      <w:r w:rsidR="00E50BB0">
        <w:t>the</w:t>
      </w:r>
      <w:r w:rsidR="00F74363">
        <w:t xml:space="preserve"> records. </w:t>
      </w:r>
    </w:p>
    <w:p w:rsidR="00D60309" w:rsidRDefault="00D60309" w:rsidP="00995C0F">
      <w:r>
        <w:t>Once a record is found that needs to be edited or printed, double-click on the record row in the list tab. A record tab will open to the right, with identifying information in the tab’s text box.</w:t>
      </w:r>
    </w:p>
    <w:p w:rsidR="00995C0F" w:rsidRPr="00995C0F" w:rsidRDefault="00F74363" w:rsidP="00995C0F">
      <w:r>
        <w:t>The lists are implemented with an open source add-on called datatables and can be found at www.datatables.net.</w:t>
      </w:r>
    </w:p>
    <w:p w:rsidR="00995C0F" w:rsidRDefault="00995C0F" w:rsidP="00995C0F">
      <w:pPr>
        <w:pStyle w:val="Heading7"/>
        <w:rPr>
          <w:noProof/>
        </w:rPr>
      </w:pPr>
      <w:r>
        <w:rPr>
          <w:noProof/>
        </w:rPr>
        <w:t>Search box</w:t>
      </w:r>
    </w:p>
    <w:p w:rsidR="00995C0F" w:rsidRPr="00995C0F" w:rsidRDefault="00F74363" w:rsidP="00995C0F">
      <w:r>
        <w:t>The search box automatically searches the list of records for text as it’s being entered. There is a 400 ms second delay on searching, to reduce load on the Machete database. Most fields displayed in a list will be searched, with the exception of ‘Updated by’ fields. These fields are seldom searched and increase search load for all searches, so they are excluded.</w:t>
      </w:r>
    </w:p>
    <w:p w:rsidR="00A8356E" w:rsidRDefault="00A8356E" w:rsidP="00995C0F">
      <w:pPr>
        <w:pStyle w:val="Heading7"/>
        <w:rPr>
          <w:noProof/>
        </w:rPr>
      </w:pPr>
      <w:r>
        <w:rPr>
          <w:noProof/>
        </w:rPr>
        <w:t>Create tab</w:t>
      </w:r>
    </w:p>
    <w:p w:rsidR="006354B5" w:rsidRPr="006354B5" w:rsidRDefault="006354B5" w:rsidP="006354B5">
      <w:r>
        <w:t xml:space="preserve">The Create Tab is available for almost all pages. The create tab provides a blank record for entering </w:t>
      </w:r>
      <w:r w:rsidR="00E50BB0">
        <w:t>new</w:t>
      </w:r>
      <w:r>
        <w:t xml:space="preserve"> information. The </w:t>
      </w:r>
      <w:r>
        <w:rPr>
          <w:u w:val="single"/>
        </w:rPr>
        <w:t>save</w:t>
      </w:r>
      <w:r>
        <w:t xml:space="preserve"> button must be used to save </w:t>
      </w:r>
      <w:r w:rsidR="00E50BB0">
        <w:t>the new</w:t>
      </w:r>
      <w:r>
        <w:t xml:space="preserve"> record to the database. </w:t>
      </w:r>
    </w:p>
    <w:p w:rsidR="006354B5" w:rsidRPr="006354B5" w:rsidRDefault="006354B5" w:rsidP="006354B5">
      <w:r>
        <w:t>It is important to note</w:t>
      </w:r>
      <w:r w:rsidR="00D60309">
        <w:t xml:space="preserve"> that</w:t>
      </w:r>
      <w:r>
        <w:t xml:space="preserve"> for most Machete operations, there are a series of records that must be created, in succession, in order to complete a task. In such situations, creating a record will open up a new set of tabs. This new set of tabs will have a List tab and a Create Tab that function in the same manner as their parent.</w:t>
      </w:r>
    </w:p>
    <w:p w:rsidR="00F74363" w:rsidRDefault="009E2E40" w:rsidP="006354B5">
      <w:pPr>
        <w:pStyle w:val="Heading7"/>
      </w:pPr>
      <w:r>
        <w:t>RECORD TAB</w:t>
      </w:r>
    </w:p>
    <w:p w:rsidR="006354B5" w:rsidRDefault="006354B5" w:rsidP="006354B5">
      <w:r>
        <w:t>When a record is created using</w:t>
      </w:r>
      <w:r w:rsidR="00D60309">
        <w:t xml:space="preserve"> the Create tab and saved, a new tab will be opened. Record tabs can also be opened by double clicking on a record row in a List tab.</w:t>
      </w:r>
    </w:p>
    <w:p w:rsidR="00D60309" w:rsidRDefault="00D60309" w:rsidP="006354B5">
      <w:r>
        <w:t>Record tabs allow a user to edit or delete a record. The delete functionality should be used carefully, because it may also delete related records</w:t>
      </w:r>
      <w:r w:rsidR="00E50BB0">
        <w:t>. There is no undelete functionality; deletions are permanent.</w:t>
      </w:r>
    </w:p>
    <w:p w:rsidR="00E50BB0" w:rsidRDefault="00E50BB0" w:rsidP="00E50BB0">
      <w:pPr>
        <w:pStyle w:val="Heading7"/>
      </w:pPr>
      <w:r>
        <w:lastRenderedPageBreak/>
        <w:t>Table entries per page</w:t>
      </w:r>
    </w:p>
    <w:p w:rsidR="00E50BB0" w:rsidRPr="00E50BB0" w:rsidRDefault="005C6044" w:rsidP="00E50BB0">
      <w:r>
        <w:t>This option controls how many rows are displayed in a table at a given time. The default number is set relatively low because it reduces processing load and time on the server.</w:t>
      </w:r>
    </w:p>
    <w:p w:rsidR="00E50BB0" w:rsidRDefault="00E50BB0" w:rsidP="00E50BB0">
      <w:pPr>
        <w:pStyle w:val="Heading7"/>
      </w:pPr>
      <w:r>
        <w:t>Pagination</w:t>
      </w:r>
    </w:p>
    <w:p w:rsidR="005C6044" w:rsidRPr="005C6044" w:rsidRDefault="005C6044" w:rsidP="005C6044">
      <w:r>
        <w:t>The pagination arrows move through pages of table data. Each click will make a call to the database to fetch a new set of records to display in the table.</w:t>
      </w:r>
    </w:p>
    <w:p w:rsidR="00E50BB0" w:rsidRDefault="00E50BB0" w:rsidP="00E50BB0">
      <w:pPr>
        <w:pStyle w:val="Heading7"/>
      </w:pPr>
      <w:r>
        <w:t>Language</w:t>
      </w:r>
    </w:p>
    <w:p w:rsidR="005C6044" w:rsidRPr="005C6044" w:rsidRDefault="005C6044" w:rsidP="005C6044">
      <w:r>
        <w:t xml:space="preserve">The language links tell Machete which language to display for the pages. Currently Spanish and English are the languages available for Machete. </w:t>
      </w:r>
    </w:p>
    <w:p w:rsidR="00F74363" w:rsidRDefault="00F74363" w:rsidP="00F74363">
      <w:pPr>
        <w:pStyle w:val="Heading3"/>
      </w:pPr>
      <w:bookmarkStart w:id="15" w:name="_Toc303237676"/>
      <w:bookmarkStart w:id="16" w:name="_Toc306048494"/>
      <w:r>
        <w:t>Required fields</w:t>
      </w:r>
      <w:bookmarkEnd w:id="15"/>
      <w:bookmarkEnd w:id="16"/>
    </w:p>
    <w:p w:rsidR="009C355E" w:rsidRPr="009C355E" w:rsidRDefault="009C355E" w:rsidP="009C355E">
      <w:r>
        <w:t xml:space="preserve">Some fields are required in order to save a record. If a user attempts to save the record without filling out a required field, the field is highlighted in red and an error message is displayed. </w:t>
      </w:r>
    </w:p>
    <w:p w:rsidR="00995C0F" w:rsidRDefault="009C355E" w:rsidP="00995C0F">
      <w:r>
        <w:rPr>
          <w:noProof/>
        </w:rPr>
        <w:drawing>
          <wp:inline distT="0" distB="0" distL="0" distR="0" wp14:anchorId="30F72E83" wp14:editId="15C019C1">
            <wp:extent cx="5938520" cy="1629410"/>
            <wp:effectExtent l="0" t="0" r="508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8520" cy="1629410"/>
                    </a:xfrm>
                    <a:prstGeom prst="rect">
                      <a:avLst/>
                    </a:prstGeom>
                    <a:noFill/>
                    <a:ln>
                      <a:noFill/>
                    </a:ln>
                  </pic:spPr>
                </pic:pic>
              </a:graphicData>
            </a:graphic>
          </wp:inline>
        </w:drawing>
      </w:r>
    </w:p>
    <w:p w:rsidR="009C355E" w:rsidRPr="00995C0F" w:rsidRDefault="009C355E" w:rsidP="00995C0F">
      <w:r>
        <w:t xml:space="preserve">Required fields exist to ensure that all necessary information for processing an order or managing a worker is collected. </w:t>
      </w:r>
    </w:p>
    <w:p w:rsidR="00D40C78" w:rsidRDefault="00672175" w:rsidP="00A8356E">
      <w:pPr>
        <w:pStyle w:val="Heading2"/>
      </w:pPr>
      <w:bookmarkStart w:id="17" w:name="_Toc306048495"/>
      <w:r>
        <w:t>Pages</w:t>
      </w:r>
      <w:r w:rsidR="00D40C78">
        <w:t xml:space="preserve"> of machete</w:t>
      </w:r>
      <w:bookmarkEnd w:id="17"/>
    </w:p>
    <w:p w:rsidR="00D40C78" w:rsidRDefault="00D40C78" w:rsidP="00D40C78">
      <w:r>
        <w:t>Th</w:t>
      </w:r>
      <w:r w:rsidR="00672175">
        <w:t>e pages of Machete correspond to the major functions that it performs. However, the organization may not be intuitive based on the names alone.</w:t>
      </w:r>
    </w:p>
    <w:p w:rsidR="00672175" w:rsidRDefault="00672175" w:rsidP="00672175">
      <w:pPr>
        <w:pStyle w:val="Heading7"/>
      </w:pPr>
      <w:r>
        <w:t>Employers</w:t>
      </w:r>
    </w:p>
    <w:p w:rsidR="00672175" w:rsidRDefault="00672175" w:rsidP="00672175">
      <w:r>
        <w:t xml:space="preserve">The employers page provides access for </w:t>
      </w:r>
      <w:r w:rsidR="00BE4742">
        <w:t xml:space="preserve">searching, </w:t>
      </w:r>
      <w:r>
        <w:t xml:space="preserve">creating, editing, and deleting employer records. It is also the page that provides access for creating work orders and work assignments. The work order and work assignment creation is embedded in the employer page because such actions are always employer-specific. </w:t>
      </w:r>
    </w:p>
    <w:p w:rsidR="00672175" w:rsidRDefault="00672175" w:rsidP="00672175">
      <w:pPr>
        <w:pStyle w:val="Heading7"/>
      </w:pPr>
      <w:r>
        <w:t>Work Orders</w:t>
      </w:r>
    </w:p>
    <w:p w:rsidR="00767797" w:rsidRDefault="00672175" w:rsidP="009E2E40">
      <w:r>
        <w:lastRenderedPageBreak/>
        <w:t xml:space="preserve">The work order page provides summary and management functionality for work orders. </w:t>
      </w:r>
      <w:r w:rsidR="00767797">
        <w:t xml:space="preserve">It does not provide creation functionality—see employers. </w:t>
      </w:r>
    </w:p>
    <w:p w:rsidR="009E2E40" w:rsidRDefault="009E2E40" w:rsidP="009E2E40">
      <w:pPr>
        <w:pStyle w:val="Heading7"/>
      </w:pPr>
      <w:r>
        <w:t>DiSPATCH</w:t>
      </w:r>
    </w:p>
    <w:p w:rsidR="009E2E40" w:rsidRDefault="009E2E40" w:rsidP="009E2E40">
      <w:r>
        <w:t>The dispatch page brings together the list of workers signed in to Machete for the day and the list of work assignments that need to be filled. The page provides several methods of filtering the lists to find workers with skills necessary for an assignment. It also provides an interface for recording lottery selections using a bar code scanner.</w:t>
      </w:r>
    </w:p>
    <w:p w:rsidR="009E2E40" w:rsidRDefault="009E2E40" w:rsidP="009E2E40">
      <w:pPr>
        <w:pStyle w:val="Heading7"/>
      </w:pPr>
      <w:r>
        <w:t>PERSONS</w:t>
      </w:r>
    </w:p>
    <w:p w:rsidR="009E2E40" w:rsidRPr="009E2E40" w:rsidRDefault="009E2E40" w:rsidP="009E2E40">
      <w:r>
        <w:t xml:space="preserve">The persons page provides access for </w:t>
      </w:r>
      <w:r w:rsidR="00BE4742">
        <w:t xml:space="preserve">searching, </w:t>
      </w:r>
      <w:r>
        <w:t>creating, editing, and deleting person records. It also provides access for creating worker records. This functionality is located in the person page (and not the workers page) because a person record must be created first. A worker record is created afterward.</w:t>
      </w:r>
    </w:p>
    <w:p w:rsidR="009E2E40" w:rsidRDefault="009E2E40" w:rsidP="009E2E40">
      <w:pPr>
        <w:pStyle w:val="Heading7"/>
      </w:pPr>
      <w:r>
        <w:t>WORKERS</w:t>
      </w:r>
    </w:p>
    <w:p w:rsidR="009E2E40" w:rsidRPr="009E2E40" w:rsidRDefault="00BE4742" w:rsidP="009E2E40">
      <w:r>
        <w:t xml:space="preserve">The workers page provides access for searching, editing, and deleting worker records. The worker page allows users to search by worker membership number. </w:t>
      </w:r>
    </w:p>
    <w:p w:rsidR="009E2E40" w:rsidRDefault="009E2E40" w:rsidP="009E2E40">
      <w:pPr>
        <w:pStyle w:val="Heading7"/>
      </w:pPr>
      <w:r>
        <w:t>WORKER SIGN-IN</w:t>
      </w:r>
    </w:p>
    <w:p w:rsidR="009E2E40" w:rsidRPr="009E2E40" w:rsidRDefault="00BE4742" w:rsidP="009E2E40">
      <w:r>
        <w:t xml:space="preserve">The worker sign-in page records daily registration of workers. The page can be used with a bar-code scanner, or the membership number of the worker can be entered using the keyboard. </w:t>
      </w:r>
    </w:p>
    <w:p w:rsidR="004A6BD6" w:rsidRDefault="005E6334" w:rsidP="00A8356E">
      <w:pPr>
        <w:pStyle w:val="Heading2"/>
      </w:pPr>
      <w:bookmarkStart w:id="18" w:name="_Toc306048496"/>
      <w:r>
        <w:t>User Accounts</w:t>
      </w:r>
      <w:bookmarkEnd w:id="18"/>
    </w:p>
    <w:p w:rsidR="005E6334" w:rsidRDefault="005E6334" w:rsidP="005E6334">
      <w:r>
        <w:t xml:space="preserve">To access Machete, a user must create a user account AND be granted privileges to access the system by an Administrator.  </w:t>
      </w:r>
    </w:p>
    <w:p w:rsidR="005E6334" w:rsidRPr="005E6334" w:rsidRDefault="005E6334" w:rsidP="005E6334">
      <w:r>
        <w:t>The user creation process prompts the user to give their real first and last name. Using a real first and last name is important because this name is also part of the logging system. The name of the user is logged whenever he or she makes a change to a record.</w:t>
      </w:r>
    </w:p>
    <w:p w:rsidR="005E6334" w:rsidRDefault="005E6334" w:rsidP="004A6BD6">
      <w:r>
        <w:t xml:space="preserve">When a user is not logged in, [Logon] is displayed in the upper right hand corner of every page. If the user does not have an account, a </w:t>
      </w:r>
      <w:r w:rsidRPr="005E6334">
        <w:rPr>
          <w:u w:val="single"/>
        </w:rPr>
        <w:t>Register</w:t>
      </w:r>
      <w:r>
        <w:t xml:space="preserve"> link is available from the logon page.</w:t>
      </w:r>
    </w:p>
    <w:p w:rsidR="00E12520" w:rsidRDefault="00E12520" w:rsidP="00D570A8">
      <w:pPr>
        <w:jc w:val="center"/>
      </w:pPr>
      <w:r>
        <w:rPr>
          <w:noProof/>
        </w:rPr>
        <w:lastRenderedPageBreak/>
        <w:drawing>
          <wp:inline distT="0" distB="0" distL="0" distR="0" wp14:anchorId="1E25B94F" wp14:editId="2842BFA0">
            <wp:extent cx="5118538" cy="2989462"/>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8475" cy="2989425"/>
                    </a:xfrm>
                    <a:prstGeom prst="rect">
                      <a:avLst/>
                    </a:prstGeom>
                    <a:noFill/>
                    <a:ln>
                      <a:noFill/>
                    </a:ln>
                  </pic:spPr>
                </pic:pic>
              </a:graphicData>
            </a:graphic>
          </wp:inline>
        </w:drawing>
      </w:r>
    </w:p>
    <w:p w:rsidR="005E6334" w:rsidRDefault="005E6334" w:rsidP="002B2B1E">
      <w:pPr>
        <w:pStyle w:val="Heading2"/>
      </w:pPr>
      <w:bookmarkStart w:id="19" w:name="_Toc306048497"/>
      <w:r>
        <w:t>Bilingual Support</w:t>
      </w:r>
      <w:bookmarkEnd w:id="19"/>
    </w:p>
    <w:p w:rsidR="005E6334" w:rsidRDefault="005E6334" w:rsidP="005E6334">
      <w:r>
        <w:t>Machete has the capability to support muliple display languages. As of Summer 2011, it supports English and Spanish. More languages can be added.</w:t>
      </w:r>
    </w:p>
    <w:p w:rsidR="005E6334" w:rsidRDefault="005E6334" w:rsidP="005E6334">
      <w:r>
        <w:t>The links to switch between English and Spanish are in the upper right hand corner of every page. A user can switch between English and Spanish anywhere in the application.</w:t>
      </w:r>
    </w:p>
    <w:p w:rsidR="002B2B1E" w:rsidRDefault="002B2B1E" w:rsidP="002B2B1E">
      <w:pPr>
        <w:pStyle w:val="Heading2"/>
      </w:pPr>
      <w:bookmarkStart w:id="20" w:name="_Toc306048498"/>
      <w:r>
        <w:t>Work flow</w:t>
      </w:r>
      <w:bookmarkEnd w:id="20"/>
    </w:p>
    <w:p w:rsidR="00822680" w:rsidRDefault="00822680" w:rsidP="00822680">
      <w:r>
        <w:t xml:space="preserve">The diagram below illustrates the basic work flow of creating orders in Machete. Creating a work order involves an employer record, a work order record, and at least one work assignment record. At the end of the process, the users signifies that the order is complete by activating the order. </w:t>
      </w:r>
    </w:p>
    <w:p w:rsidR="00822680" w:rsidRDefault="00822680" w:rsidP="00822680">
      <w:r>
        <w:t xml:space="preserve">Active orders are visible in the Dispatch page and are </w:t>
      </w:r>
      <w:r w:rsidR="000C6038">
        <w:t>able to be assigned workers.</w:t>
      </w:r>
    </w:p>
    <w:p w:rsidR="00822680" w:rsidRPr="00822680" w:rsidRDefault="00D570A8" w:rsidP="00822680">
      <w:r>
        <w:object w:dxaOrig="8714" w:dyaOrig="2305">
          <v:shape id="_x0000_i1026" type="#_x0000_t75" style="width:435.4pt;height:115.2pt" o:ole="">
            <v:imagedata r:id="rId16" o:title=""/>
          </v:shape>
          <o:OLEObject Type="Embed" ProgID="Visio.Drawing.11" ShapeID="_x0000_i1026" DrawAspect="Content" ObjectID="_1383256454" r:id="rId17"/>
        </w:object>
      </w:r>
    </w:p>
    <w:p w:rsidR="00F74363" w:rsidRDefault="00822680">
      <w:pPr>
        <w:rPr>
          <w:b/>
          <w:bCs/>
          <w:caps/>
          <w:color w:val="FFFFFF" w:themeColor="background1"/>
          <w:spacing w:val="15"/>
          <w:sz w:val="22"/>
          <w:szCs w:val="22"/>
        </w:rPr>
      </w:pPr>
      <w:bookmarkStart w:id="21" w:name="_Toc303237677"/>
      <w:r>
        <w:t xml:space="preserve">The following pages will discuss the pages of Machete that provide this functionality. </w:t>
      </w:r>
      <w:r w:rsidR="00F74363">
        <w:br w:type="page"/>
      </w:r>
    </w:p>
    <w:p w:rsidR="009C355E" w:rsidRDefault="009C355E" w:rsidP="008479B6">
      <w:pPr>
        <w:pStyle w:val="Heading1"/>
      </w:pPr>
      <w:bookmarkStart w:id="22" w:name="_Toc306048499"/>
      <w:r>
        <w:lastRenderedPageBreak/>
        <w:t>Home</w:t>
      </w:r>
      <w:bookmarkEnd w:id="22"/>
    </w:p>
    <w:p w:rsidR="009C355E" w:rsidRDefault="00AD173E" w:rsidP="009C355E">
      <w:r>
        <w:t>The home page offers a landing page of Machete news when a user logs in to their account. The home page contains a number of tabs that provides general information on Machete.</w:t>
      </w:r>
    </w:p>
    <w:p w:rsidR="00AD173E" w:rsidRDefault="00AD173E" w:rsidP="00AD173E">
      <w:pPr>
        <w:pStyle w:val="Heading7"/>
      </w:pPr>
      <w:r>
        <w:t>Machete News</w:t>
      </w:r>
    </w:p>
    <w:p w:rsidR="00AD173E" w:rsidRPr="00AD173E" w:rsidRDefault="00AD173E" w:rsidP="00AD173E">
      <w:r>
        <w:t>The Machete news tab is the default tab and contains information about the latest updates to Machete. This information is static HTML and is updated by editing the /Views/Home/Index.cshtml file in the IIS Machete directory.</w:t>
      </w:r>
    </w:p>
    <w:p w:rsidR="00AD173E" w:rsidRDefault="00AD173E" w:rsidP="00AD173E">
      <w:pPr>
        <w:pStyle w:val="Heading7"/>
      </w:pPr>
      <w:r>
        <w:t>Issue Tracker</w:t>
      </w:r>
    </w:p>
    <w:p w:rsidR="00AD173E" w:rsidRPr="00AD173E" w:rsidRDefault="00AD173E" w:rsidP="00AD173E">
      <w:r>
        <w:t>The issue tracker tab is a simple tab that contains an external link to an open source issue tracker page. Internet access is required to access this link.</w:t>
      </w:r>
    </w:p>
    <w:p w:rsidR="00AD173E" w:rsidRDefault="00AD173E" w:rsidP="00AD173E">
      <w:pPr>
        <w:pStyle w:val="Heading7"/>
      </w:pPr>
      <w:commentRangeStart w:id="23"/>
      <w:r>
        <w:t>documentation</w:t>
      </w:r>
      <w:commentRangeEnd w:id="23"/>
      <w:r w:rsidR="00A90E85">
        <w:rPr>
          <w:rStyle w:val="CommentReference"/>
          <w:caps w:val="0"/>
          <w:color w:val="auto"/>
          <w:spacing w:val="0"/>
        </w:rPr>
        <w:commentReference w:id="23"/>
      </w:r>
    </w:p>
    <w:p w:rsidR="00AD173E" w:rsidRPr="00AD173E" w:rsidRDefault="00AD173E" w:rsidP="00AD173E">
      <w:r>
        <w:t>The documentation tab contains this manual and other information regarding machete.</w:t>
      </w:r>
    </w:p>
    <w:p w:rsidR="00AD173E" w:rsidRDefault="00AD173E" w:rsidP="00AD173E">
      <w:pPr>
        <w:pStyle w:val="Heading7"/>
      </w:pPr>
      <w:commentRangeStart w:id="24"/>
      <w:r>
        <w:t>reports</w:t>
      </w:r>
      <w:commentRangeEnd w:id="24"/>
      <w:r w:rsidR="00A90E85">
        <w:rPr>
          <w:rStyle w:val="CommentReference"/>
          <w:caps w:val="0"/>
          <w:color w:val="auto"/>
          <w:spacing w:val="0"/>
        </w:rPr>
        <w:commentReference w:id="24"/>
      </w:r>
    </w:p>
    <w:p w:rsidR="00AD173E" w:rsidRPr="00AD173E" w:rsidRDefault="00AD173E" w:rsidP="00AD173E">
      <w:r>
        <w:t xml:space="preserve">The reports tab contains links to an external reporting solution. By default, these links assume a Reporting Services installation at </w:t>
      </w:r>
      <w:hyperlink r:id="rId19" w:history="1">
        <w:r w:rsidRPr="007127A2">
          <w:rPr>
            <w:rStyle w:val="Hyperlink"/>
          </w:rPr>
          <w:t>http://machete/reports</w:t>
        </w:r>
      </w:hyperlink>
      <w:r>
        <w:t>. Any change will require updating the links on this page.</w:t>
      </w:r>
    </w:p>
    <w:p w:rsidR="00AD173E" w:rsidRDefault="00AD173E" w:rsidP="00AD173E">
      <w:pPr>
        <w:pStyle w:val="Heading7"/>
      </w:pPr>
      <w:r>
        <w:t>About</w:t>
      </w:r>
    </w:p>
    <w:p w:rsidR="00AD173E" w:rsidRPr="00AD173E" w:rsidRDefault="00AD173E" w:rsidP="00AD173E">
      <w:r>
        <w:t xml:space="preserve">The about tab contains basic information about Machete; the technology used and the origin of the name. </w:t>
      </w:r>
    </w:p>
    <w:p w:rsidR="002B2B1E" w:rsidRDefault="002B2B1E">
      <w:pPr>
        <w:rPr>
          <w:b/>
          <w:bCs/>
          <w:caps/>
          <w:color w:val="FFFFFF" w:themeColor="background1"/>
          <w:spacing w:val="15"/>
          <w:sz w:val="22"/>
          <w:szCs w:val="22"/>
        </w:rPr>
      </w:pPr>
      <w:r>
        <w:br w:type="page"/>
      </w:r>
    </w:p>
    <w:p w:rsidR="006A2A29" w:rsidRDefault="006A2A29" w:rsidP="008479B6">
      <w:pPr>
        <w:pStyle w:val="Heading1"/>
      </w:pPr>
      <w:bookmarkStart w:id="25" w:name="_Toc306048500"/>
      <w:r>
        <w:lastRenderedPageBreak/>
        <w:t>Employers</w:t>
      </w:r>
      <w:bookmarkEnd w:id="25"/>
    </w:p>
    <w:p w:rsidR="0048689B" w:rsidRDefault="0048689B" w:rsidP="0048689B">
      <w:r>
        <w:t xml:space="preserve">The employers page is the primary page for managing employers. </w:t>
      </w:r>
      <w:r w:rsidR="00D41DA5">
        <w:t>In addition to creating, editing, and deleting employer records, the employer page is the only page that allows for the creation of work orders.</w:t>
      </w:r>
    </w:p>
    <w:p w:rsidR="0048689B" w:rsidRDefault="0048689B" w:rsidP="0048689B">
      <w:r>
        <w:rPr>
          <w:noProof/>
        </w:rPr>
        <w:drawing>
          <wp:inline distT="0" distB="0" distL="0" distR="0" wp14:anchorId="30D08702" wp14:editId="4AD815FE">
            <wp:extent cx="5938520" cy="173418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8520" cy="1734185"/>
                    </a:xfrm>
                    <a:prstGeom prst="rect">
                      <a:avLst/>
                    </a:prstGeom>
                    <a:noFill/>
                    <a:ln>
                      <a:noFill/>
                    </a:ln>
                  </pic:spPr>
                </pic:pic>
              </a:graphicData>
            </a:graphic>
          </wp:inline>
        </w:drawing>
      </w:r>
    </w:p>
    <w:p w:rsidR="0048689B" w:rsidRPr="0048689B" w:rsidRDefault="0048689B" w:rsidP="0048689B">
      <w:r>
        <w:t>The reason that work order creation is on the employer page is that all work orders must be associated with an employer record at the time of creation. There are no employer-less work orders in Machete. Therefore, an employer record must first be selected, and the employer page provides the means do select an employer.</w:t>
      </w:r>
    </w:p>
    <w:p w:rsidR="007B16CD" w:rsidRDefault="007B16CD" w:rsidP="007B16CD">
      <w:pPr>
        <w:pStyle w:val="Heading2"/>
      </w:pPr>
      <w:bookmarkStart w:id="26" w:name="_Toc306048501"/>
      <w:r>
        <w:t>searching for an employer</w:t>
      </w:r>
      <w:bookmarkEnd w:id="26"/>
    </w:p>
    <w:p w:rsidR="00C17BC4" w:rsidRDefault="00C17BC4" w:rsidP="00B20DF3">
      <w:r>
        <w:t>The employer page shows the List employers tab when it is first loaded. It is a good idea to search for an existing employer before creating a new employer. Duplicating an employer record reduces the ability to report how many employers are new vs. returning employers, distorting customer satisfaction analysis.</w:t>
      </w:r>
    </w:p>
    <w:p w:rsidR="00C17BC4" w:rsidRDefault="00B20DF3" w:rsidP="00C17BC4">
      <w:r>
        <w:t xml:space="preserve">The search box on the </w:t>
      </w:r>
      <w:r w:rsidR="00C17BC4">
        <w:t>List tab</w:t>
      </w:r>
      <w:r>
        <w:t xml:space="preserve"> searches</w:t>
      </w:r>
      <w:r w:rsidR="00C17BC4">
        <w:t xml:space="preserve"> all of the employers in Machete, as you type. You do not need to type the entire name or phone number; Machete will search</w:t>
      </w:r>
      <w:r w:rsidR="005557B9">
        <w:t xml:space="preserve"> based on the text you provide.</w:t>
      </w:r>
    </w:p>
    <w:p w:rsidR="005557B9" w:rsidRDefault="005557B9" w:rsidP="00C17BC4">
      <w:r>
        <w:rPr>
          <w:noProof/>
        </w:rPr>
        <w:drawing>
          <wp:inline distT="0" distB="0" distL="0" distR="0" wp14:anchorId="5ED088F0" wp14:editId="01224CF6">
            <wp:extent cx="5938520" cy="1555750"/>
            <wp:effectExtent l="0" t="0" r="508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8520" cy="1555750"/>
                    </a:xfrm>
                    <a:prstGeom prst="rect">
                      <a:avLst/>
                    </a:prstGeom>
                    <a:noFill/>
                    <a:ln>
                      <a:noFill/>
                    </a:ln>
                  </pic:spPr>
                </pic:pic>
              </a:graphicData>
            </a:graphic>
          </wp:inline>
        </w:drawing>
      </w:r>
    </w:p>
    <w:p w:rsidR="00B20DF3" w:rsidRDefault="00F2588F" w:rsidP="00C17BC4">
      <w:r>
        <w:t>Machete searches</w:t>
      </w:r>
      <w:r w:rsidR="00C17BC4">
        <w:t>:</w:t>
      </w:r>
    </w:p>
    <w:p w:rsidR="00B20DF3" w:rsidRDefault="00F2588F" w:rsidP="00B20DF3">
      <w:pPr>
        <w:pStyle w:val="ListParagraph"/>
        <w:numPr>
          <w:ilvl w:val="0"/>
          <w:numId w:val="11"/>
        </w:numPr>
      </w:pPr>
      <w:r>
        <w:t>u</w:t>
      </w:r>
      <w:r w:rsidR="00B20DF3">
        <w:t>sing the entire string that you type in; it does not detect words and search for them individually</w:t>
      </w:r>
    </w:p>
    <w:p w:rsidR="00B20DF3" w:rsidRDefault="00B20DF3" w:rsidP="00B20DF3">
      <w:pPr>
        <w:pStyle w:val="ListParagraph"/>
        <w:numPr>
          <w:ilvl w:val="0"/>
          <w:numId w:val="11"/>
        </w:numPr>
      </w:pPr>
      <w:r>
        <w:t>the name field</w:t>
      </w:r>
    </w:p>
    <w:p w:rsidR="003447D5" w:rsidRDefault="003447D5" w:rsidP="00B20DF3">
      <w:pPr>
        <w:pStyle w:val="ListParagraph"/>
        <w:numPr>
          <w:ilvl w:val="0"/>
          <w:numId w:val="11"/>
        </w:numPr>
      </w:pPr>
      <w:r>
        <w:t>the address field</w:t>
      </w:r>
    </w:p>
    <w:p w:rsidR="003447D5" w:rsidRDefault="003447D5" w:rsidP="00B20DF3">
      <w:pPr>
        <w:pStyle w:val="ListParagraph"/>
        <w:numPr>
          <w:ilvl w:val="0"/>
          <w:numId w:val="11"/>
        </w:numPr>
      </w:pPr>
      <w:r>
        <w:t>the city field</w:t>
      </w:r>
    </w:p>
    <w:p w:rsidR="003447D5" w:rsidRDefault="003447D5" w:rsidP="00B20DF3">
      <w:pPr>
        <w:pStyle w:val="ListParagraph"/>
        <w:numPr>
          <w:ilvl w:val="0"/>
          <w:numId w:val="11"/>
        </w:numPr>
      </w:pPr>
      <w:r>
        <w:t>the phone number field</w:t>
      </w:r>
    </w:p>
    <w:p w:rsidR="007B16CD" w:rsidRDefault="007B16CD" w:rsidP="007B16CD">
      <w:pPr>
        <w:pStyle w:val="Heading2"/>
      </w:pPr>
      <w:bookmarkStart w:id="27" w:name="_Toc306048502"/>
      <w:r>
        <w:lastRenderedPageBreak/>
        <w:t xml:space="preserve">editing an </w:t>
      </w:r>
      <w:r w:rsidR="005557B9">
        <w:t xml:space="preserve">existing </w:t>
      </w:r>
      <w:r>
        <w:t>employer</w:t>
      </w:r>
      <w:bookmarkEnd w:id="27"/>
    </w:p>
    <w:p w:rsidR="005557B9" w:rsidRDefault="005557B9" w:rsidP="005557B9">
      <w:r>
        <w:t xml:space="preserve">To edit an existing employer record, first use the List tab on the employer page to search and find the record to edit. Double-click on the employer row in the List tab to </w:t>
      </w:r>
      <w:r w:rsidR="00C96C13">
        <w:t xml:space="preserve">open the record tab and </w:t>
      </w:r>
      <w:r>
        <w:t>edit it.</w:t>
      </w:r>
    </w:p>
    <w:p w:rsidR="00E73F1D" w:rsidRDefault="00E73F1D" w:rsidP="005557B9">
      <w:r>
        <w:rPr>
          <w:noProof/>
        </w:rPr>
        <w:drawing>
          <wp:inline distT="0" distB="0" distL="0" distR="0" wp14:anchorId="1BEF30D1" wp14:editId="4230854A">
            <wp:extent cx="5935152" cy="173215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6615" cy="1732583"/>
                    </a:xfrm>
                    <a:prstGeom prst="rect">
                      <a:avLst/>
                    </a:prstGeom>
                    <a:noFill/>
                    <a:ln>
                      <a:noFill/>
                    </a:ln>
                  </pic:spPr>
                </pic:pic>
              </a:graphicData>
            </a:graphic>
          </wp:inline>
        </w:drawing>
      </w:r>
    </w:p>
    <w:p w:rsidR="005557B9" w:rsidRPr="00B20DF3" w:rsidRDefault="005557B9" w:rsidP="005557B9">
      <w:r>
        <w:t>Double-clicking on the employer record row will open a record tab. This provides access to upda</w:t>
      </w:r>
      <w:r w:rsidR="00F2588F">
        <w:t>te information on the employer and to create or edit work orders for that employer.</w:t>
      </w:r>
    </w:p>
    <w:p w:rsidR="00E73F1D" w:rsidRDefault="00E73F1D" w:rsidP="007B16CD">
      <w:r>
        <w:rPr>
          <w:noProof/>
        </w:rPr>
        <w:drawing>
          <wp:inline distT="0" distB="0" distL="0" distR="0" wp14:anchorId="5A76322C" wp14:editId="036FB2C1">
            <wp:extent cx="5943600" cy="324872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48721"/>
                    </a:xfrm>
                    <a:prstGeom prst="rect">
                      <a:avLst/>
                    </a:prstGeom>
                    <a:noFill/>
                    <a:ln>
                      <a:noFill/>
                    </a:ln>
                  </pic:spPr>
                </pic:pic>
              </a:graphicData>
            </a:graphic>
          </wp:inline>
        </w:drawing>
      </w:r>
    </w:p>
    <w:p w:rsidR="00E73F1D" w:rsidRPr="007B16CD" w:rsidRDefault="00E73F1D" w:rsidP="007B16CD">
      <w:r>
        <w:t>Be sure to click the Save button in order to save any changes made to the record.</w:t>
      </w:r>
    </w:p>
    <w:p w:rsidR="007B16CD" w:rsidRDefault="007B16CD" w:rsidP="007B16CD">
      <w:pPr>
        <w:pStyle w:val="Heading2"/>
      </w:pPr>
      <w:bookmarkStart w:id="28" w:name="_Toc306048503"/>
      <w:r>
        <w:t>creating a new employer</w:t>
      </w:r>
      <w:bookmarkEnd w:id="28"/>
    </w:p>
    <w:p w:rsidR="007B16CD" w:rsidRDefault="00A90E85" w:rsidP="007B16CD">
      <w:r>
        <w:t>To create a new employer record, use the Create New Employer tab on the employer page. The tab will provide a blank employer record. Fill out the information and click the Save button.</w:t>
      </w:r>
    </w:p>
    <w:p w:rsidR="00A90E85" w:rsidRDefault="00A90E85" w:rsidP="00921B34">
      <w:pPr>
        <w:ind w:left="720"/>
      </w:pPr>
      <w:r>
        <w:rPr>
          <w:b/>
        </w:rPr>
        <w:t xml:space="preserve">Note: </w:t>
      </w:r>
      <w:r>
        <w:t xml:space="preserve">Some fields are required, and cannot be left blank. If you attempt to save a record without providing information for a required field, the field will be highlighted in red. You record is not saved until </w:t>
      </w:r>
      <w:r>
        <w:lastRenderedPageBreak/>
        <w:t>you put some value in the required field and click the Save button again. If the employer will not provide the information, put “not available” or “N/A” in the field.</w:t>
      </w:r>
    </w:p>
    <w:p w:rsidR="00921B34" w:rsidRPr="00921B34" w:rsidRDefault="00921B34" w:rsidP="00921B34">
      <w:r w:rsidRPr="00921B34">
        <w:t>Once y</w:t>
      </w:r>
      <w:r>
        <w:t>ou save the employer record, a record tab for the new record will open, showing the information you just entered. The record tab will also give access to the work order</w:t>
      </w:r>
      <w:r w:rsidR="000F1A8C">
        <w:t xml:space="preserve"> information for the employer.</w:t>
      </w:r>
    </w:p>
    <w:p w:rsidR="007B16CD" w:rsidRDefault="007B16CD" w:rsidP="007B16CD">
      <w:pPr>
        <w:pStyle w:val="Heading2"/>
      </w:pPr>
      <w:bookmarkStart w:id="29" w:name="_Toc306048504"/>
      <w:r>
        <w:t>deleting an employer</w:t>
      </w:r>
      <w:bookmarkEnd w:id="29"/>
    </w:p>
    <w:p w:rsidR="007B16CD" w:rsidRDefault="00921B34" w:rsidP="007B16CD">
      <w:r>
        <w:t>To delete an employer record, open the Record tab for the employer</w:t>
      </w:r>
      <w:r w:rsidR="00C96C13">
        <w:t xml:space="preserve"> you</w:t>
      </w:r>
      <w:r>
        <w:t xml:space="preserve"> want to delete. On the right hand side, if you have permission to delete records, a button to delete the record will be visible. </w:t>
      </w:r>
    </w:p>
    <w:p w:rsidR="00921B34" w:rsidRDefault="00921B34" w:rsidP="00921B34">
      <w:pPr>
        <w:ind w:left="720"/>
      </w:pPr>
      <w:r>
        <w:rPr>
          <w:b/>
        </w:rPr>
        <w:t>Note:</w:t>
      </w:r>
      <w:r>
        <w:t xml:space="preserve"> Deleting an employer record will also delete all work orders and all assignments for that employer. Any survey information associate with those work orders will also be deleted. Deleting employers is only necessary if you’re removing a duplicate employer and have moved existing work orders to a different employer.</w:t>
      </w:r>
    </w:p>
    <w:p w:rsidR="00921B34" w:rsidRPr="00921B34" w:rsidRDefault="00921B34" w:rsidP="00921B34">
      <w:r w:rsidRPr="00921B34">
        <w:t>Click th</w:t>
      </w:r>
      <w:r>
        <w:t>e delete button to delete the employer record. A dialog box will appear asking to confirm the delete. If you confirm, the employer record and all its work orders and work assignments will be deleted. Use carefully!</w:t>
      </w:r>
    </w:p>
    <w:p w:rsidR="007B16CD" w:rsidRDefault="007B16CD" w:rsidP="007B16CD">
      <w:pPr>
        <w:pStyle w:val="Heading2"/>
      </w:pPr>
      <w:bookmarkStart w:id="30" w:name="_Toc306048505"/>
      <w:r>
        <w:t>Creating a new order</w:t>
      </w:r>
      <w:bookmarkEnd w:id="30"/>
    </w:p>
    <w:p w:rsidR="00567BD0" w:rsidRDefault="00567BD0" w:rsidP="00567BD0">
      <w:r>
        <w:t>To create a new work order, you must first search for and open a record tab for an existing employer record, or create a new employer record. Creating a new employer will open the record tab when you save the new employer record. At the bottom of the employer record tab, there will be tabs for the work order records.</w:t>
      </w:r>
    </w:p>
    <w:p w:rsidR="00745D14" w:rsidRDefault="00745D14" w:rsidP="00567BD0">
      <w:r>
        <w:rPr>
          <w:noProof/>
        </w:rPr>
        <w:drawing>
          <wp:inline distT="0" distB="0" distL="0" distR="0" wp14:anchorId="6F2957BF" wp14:editId="20183F16">
            <wp:extent cx="5943456" cy="2378927"/>
            <wp:effectExtent l="0" t="0" r="63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378985"/>
                    </a:xfrm>
                    <a:prstGeom prst="rect">
                      <a:avLst/>
                    </a:prstGeom>
                    <a:noFill/>
                    <a:ln>
                      <a:noFill/>
                    </a:ln>
                  </pic:spPr>
                </pic:pic>
              </a:graphicData>
            </a:graphic>
          </wp:inline>
        </w:drawing>
      </w:r>
    </w:p>
    <w:p w:rsidR="00567BD0" w:rsidRDefault="00567BD0" w:rsidP="00567BD0">
      <w:r>
        <w:t xml:space="preserve">By default, the employer record tab opens the list tab for work orders belong to the employer. </w:t>
      </w:r>
      <w:r w:rsidR="000F1A8C">
        <w:t>This list tab works the same way as the</w:t>
      </w:r>
      <w:r>
        <w:t xml:space="preserve"> other list tabs: double-click on a work order record to open it. Use the create new work order tab to create a new work order for the employer.</w:t>
      </w:r>
    </w:p>
    <w:p w:rsidR="004017A9" w:rsidRDefault="004017A9" w:rsidP="00567BD0">
      <w:r>
        <w:rPr>
          <w:noProof/>
        </w:rPr>
        <w:lastRenderedPageBreak/>
        <w:drawing>
          <wp:inline distT="0" distB="0" distL="0" distR="0" wp14:anchorId="5D38FCD7" wp14:editId="6E48B9BE">
            <wp:extent cx="5944395" cy="2817541"/>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17164"/>
                    </a:xfrm>
                    <a:prstGeom prst="rect">
                      <a:avLst/>
                    </a:prstGeom>
                    <a:noFill/>
                    <a:ln>
                      <a:noFill/>
                    </a:ln>
                  </pic:spPr>
                </pic:pic>
              </a:graphicData>
            </a:graphic>
          </wp:inline>
        </w:drawing>
      </w:r>
    </w:p>
    <w:p w:rsidR="005914D9" w:rsidRDefault="005914D9" w:rsidP="00567BD0">
      <w:r>
        <w:t xml:space="preserve">Fill in the fields and click the ‘save’button to save the new work order. The work order is not saved until you use the save button. When you save an order, the Work Assignment tabs will appear. </w:t>
      </w:r>
    </w:p>
    <w:p w:rsidR="005914D9" w:rsidRPr="005914D9" w:rsidRDefault="005914D9" w:rsidP="00567BD0">
      <w:r>
        <w:rPr>
          <w:b/>
        </w:rPr>
        <w:t>Note</w:t>
      </w:r>
      <w:r w:rsidRPr="005914D9">
        <w:t>:</w:t>
      </w:r>
      <w:r>
        <w:t xml:space="preserve"> At least one work assignment must be created. Once an assignment is created, the ‘activate work order’ button will be visible at the bottom of the screen. Users must activate orders for them to be visible on the dispatch page.</w:t>
      </w:r>
    </w:p>
    <w:p w:rsidR="00133547" w:rsidRDefault="00133547" w:rsidP="005914D9">
      <w:pPr>
        <w:pStyle w:val="Heading3"/>
        <w:rPr>
          <w:rStyle w:val="Strong"/>
          <w:b w:val="0"/>
          <w:bCs w:val="0"/>
        </w:rPr>
      </w:pPr>
      <w:bookmarkStart w:id="31" w:name="_Toc306048506"/>
      <w:r>
        <w:rPr>
          <w:rStyle w:val="Strong"/>
          <w:b w:val="0"/>
          <w:bCs w:val="0"/>
        </w:rPr>
        <w:t>Work order buttons</w:t>
      </w:r>
      <w:bookmarkEnd w:id="31"/>
    </w:p>
    <w:p w:rsidR="00AF1696" w:rsidRDefault="00AF1696" w:rsidP="00AF1696">
      <w:r>
        <w:t xml:space="preserve">The following functionality is provided through </w:t>
      </w:r>
      <w:r w:rsidR="00D13279">
        <w:t>buttons on the work order tab. Some buttons, such as printing, are only visible when editing a work order. To print an order create it, then save it, then open the record and print button will be available.</w:t>
      </w:r>
    </w:p>
    <w:p w:rsidR="00D13279" w:rsidRDefault="00D13279" w:rsidP="00D13279">
      <w:pPr>
        <w:pStyle w:val="ListParagraph"/>
        <w:numPr>
          <w:ilvl w:val="0"/>
          <w:numId w:val="16"/>
        </w:numPr>
      </w:pPr>
      <w:r w:rsidRPr="00D13279">
        <w:rPr>
          <w:u w:val="single"/>
        </w:rPr>
        <w:t>Print order</w:t>
      </w:r>
      <w:r>
        <w:t xml:space="preserve">: The print order button on the work orders opens a separate browser tab to print the order. The page content is formatted for printing.  On the new page, there are two buttons, ‘print work order’ and ‘print google maps’. The second print work order button opens the browser dialog box. The print google button opens another browser window to maps.google.com. </w:t>
      </w:r>
    </w:p>
    <w:p w:rsidR="00D13279" w:rsidRDefault="00D13279" w:rsidP="00D13279">
      <w:pPr>
        <w:pStyle w:val="ListParagraph"/>
      </w:pPr>
      <w:r w:rsidRPr="00D13279">
        <w:t xml:space="preserve">The </w:t>
      </w:r>
      <w:r>
        <w:t>multiple browser pages and print buttons are a quirk of printing from browers. The first button goes to a page with some fields hidden for printing. The second button intiates the brower’s print functionality.</w:t>
      </w:r>
    </w:p>
    <w:p w:rsidR="00D13279" w:rsidRDefault="00D13279" w:rsidP="00D13279">
      <w:pPr>
        <w:pStyle w:val="ListParagraph"/>
        <w:numPr>
          <w:ilvl w:val="0"/>
          <w:numId w:val="16"/>
        </w:numPr>
      </w:pPr>
      <w:r w:rsidRPr="00D13279">
        <w:rPr>
          <w:u w:val="single"/>
        </w:rPr>
        <w:t>Print Google map</w:t>
      </w:r>
      <w:r>
        <w:t>:</w:t>
      </w:r>
      <w:r w:rsidR="00745015">
        <w:t xml:space="preserve"> The print google map button takes the address from the work order, the work site address, and sends it to Google maps to create a map to get the work site. The button assumes that the starting address is Casa Latina's address. If the users wants a different map, they can use the google maps webpage to change the starting address and re-draw the map.</w:t>
      </w:r>
    </w:p>
    <w:p w:rsidR="00745015" w:rsidRDefault="00745015" w:rsidP="00D13279">
      <w:pPr>
        <w:pStyle w:val="ListParagraph"/>
        <w:numPr>
          <w:ilvl w:val="0"/>
          <w:numId w:val="16"/>
        </w:numPr>
      </w:pPr>
      <w:r>
        <w:rPr>
          <w:u w:val="single"/>
        </w:rPr>
        <w:t>Copy employer info</w:t>
      </w:r>
      <w:r w:rsidRPr="00745015">
        <w:t>:</w:t>
      </w:r>
      <w:r>
        <w:t xml:space="preserve"> This button copies some information from the employer record. Once the information is copied, it can be changed as needed. This button is only available when first creating a record.</w:t>
      </w:r>
    </w:p>
    <w:p w:rsidR="00745015" w:rsidRDefault="00745015" w:rsidP="00D13279">
      <w:pPr>
        <w:pStyle w:val="ListParagraph"/>
        <w:numPr>
          <w:ilvl w:val="0"/>
          <w:numId w:val="16"/>
        </w:numPr>
      </w:pPr>
      <w:r>
        <w:rPr>
          <w:u w:val="single"/>
        </w:rPr>
        <w:t>Save</w:t>
      </w:r>
      <w:r w:rsidRPr="00745015">
        <w:t>:</w:t>
      </w:r>
      <w:r>
        <w:t xml:space="preserve"> The save button saves the record and returns to the list tab.</w:t>
      </w:r>
    </w:p>
    <w:p w:rsidR="00745015" w:rsidRPr="00D13279" w:rsidRDefault="00745015" w:rsidP="00D13279">
      <w:pPr>
        <w:pStyle w:val="ListParagraph"/>
        <w:numPr>
          <w:ilvl w:val="0"/>
          <w:numId w:val="16"/>
        </w:numPr>
      </w:pPr>
      <w:r>
        <w:rPr>
          <w:u w:val="single"/>
        </w:rPr>
        <w:t>Delete</w:t>
      </w:r>
      <w:r w:rsidRPr="00745015">
        <w:t>:</w:t>
      </w:r>
      <w:r>
        <w:t xml:space="preserve"> The delete button will delete the work order and any work assignments created in it. This button is only available to managers. </w:t>
      </w:r>
    </w:p>
    <w:p w:rsidR="007B16CD" w:rsidRDefault="000F1A8C" w:rsidP="005914D9">
      <w:pPr>
        <w:pStyle w:val="Heading3"/>
        <w:rPr>
          <w:rStyle w:val="Strong"/>
          <w:b w:val="0"/>
          <w:bCs w:val="0"/>
        </w:rPr>
      </w:pPr>
      <w:bookmarkStart w:id="32" w:name="_Toc306048507"/>
      <w:r w:rsidRPr="000F1A8C">
        <w:rPr>
          <w:rStyle w:val="Strong"/>
          <w:b w:val="0"/>
          <w:bCs w:val="0"/>
        </w:rPr>
        <w:lastRenderedPageBreak/>
        <w:t>Work Order fields</w:t>
      </w:r>
      <w:bookmarkEnd w:id="32"/>
    </w:p>
    <w:p w:rsidR="000F1A8C" w:rsidRDefault="000F1A8C" w:rsidP="000F1A8C">
      <w:r>
        <w:t>While some work order fields are self-explanatory, others require explanation.</w:t>
      </w:r>
    </w:p>
    <w:p w:rsidR="000F1A8C" w:rsidRDefault="000F1A8C" w:rsidP="000F1A8C">
      <w:pPr>
        <w:pStyle w:val="ListParagraph"/>
        <w:numPr>
          <w:ilvl w:val="0"/>
          <w:numId w:val="15"/>
        </w:numPr>
      </w:pPr>
      <w:r w:rsidRPr="000F1A8C">
        <w:rPr>
          <w:u w:val="single"/>
        </w:rPr>
        <w:t>Alternate order ID</w:t>
      </w:r>
      <w:r>
        <w:t>: Machete has automatically gives a unique ID to each order. However, other numbering systems may exist (such as paper ordering systems), so Machete allows the user to enter an alternate ID for the order. If an ID number is entered, that ID is used for searching and printing. If an ID is not entered, the internal number will be used.</w:t>
      </w:r>
    </w:p>
    <w:p w:rsidR="000F1A8C" w:rsidRDefault="000F1A8C" w:rsidP="000F1A8C">
      <w:pPr>
        <w:pStyle w:val="ListParagraph"/>
        <w:numPr>
          <w:ilvl w:val="0"/>
          <w:numId w:val="15"/>
        </w:numPr>
      </w:pPr>
      <w:r>
        <w:rPr>
          <w:u w:val="single"/>
        </w:rPr>
        <w:t>Permanent placement</w:t>
      </w:r>
      <w:r w:rsidRPr="000F1A8C">
        <w:t>:</w:t>
      </w:r>
      <w:r>
        <w:t xml:space="preserve"> Machete will track both temporary and permanent work placement. Permanent job placement can be identified by setting this value to ‘yes’; otherwise, leave it as ‘no’.</w:t>
      </w:r>
    </w:p>
    <w:p w:rsidR="000F1A8C" w:rsidRDefault="000F1A8C" w:rsidP="000F1A8C">
      <w:pPr>
        <w:pStyle w:val="ListParagraph"/>
        <w:numPr>
          <w:ilvl w:val="0"/>
          <w:numId w:val="15"/>
        </w:numPr>
      </w:pPr>
      <w:r>
        <w:rPr>
          <w:u w:val="single"/>
        </w:rPr>
        <w:t>English required</w:t>
      </w:r>
      <w:r w:rsidRPr="000F1A8C">
        <w:t>:</w:t>
      </w:r>
      <w:r>
        <w:t xml:space="preserve"> Machete has both a required English level for each work assignment and a general </w:t>
      </w:r>
      <w:r w:rsidR="00A93372">
        <w:t>English required field. The field on the work order is general; when set to ‘yes’, it reveals an additional text box to record employer requests regarding language skill requirements. The use of this field is optional and does not affect any other parts of the Machete system.</w:t>
      </w:r>
    </w:p>
    <w:p w:rsidR="00A93372" w:rsidRDefault="00A93372" w:rsidP="000F1A8C">
      <w:pPr>
        <w:pStyle w:val="ListParagraph"/>
        <w:numPr>
          <w:ilvl w:val="0"/>
          <w:numId w:val="15"/>
        </w:numPr>
      </w:pPr>
      <w:r>
        <w:rPr>
          <w:u w:val="single"/>
        </w:rPr>
        <w:t>Worker Requests</w:t>
      </w:r>
      <w:r w:rsidRPr="00A93372">
        <w:t>:</w:t>
      </w:r>
      <w:r>
        <w:t xml:space="preserve"> The worker requests buttons allow the user to find and record when an employer requests a specific user. The ‘add’ button creates a modal dialog box that allows the user to search through existing workers, by name or membership ID number. The table within the dialog box works the same way as other tables in Machete: search using the search box and select a record by double-clicking on the record row. </w:t>
      </w:r>
    </w:p>
    <w:p w:rsidR="006C6800" w:rsidRDefault="006C6800" w:rsidP="006C6800">
      <w:pPr>
        <w:pStyle w:val="ListParagraph"/>
        <w:ind w:left="0"/>
      </w:pPr>
      <w:r>
        <w:rPr>
          <w:noProof/>
        </w:rPr>
        <w:drawing>
          <wp:inline distT="0" distB="0" distL="0" distR="0" wp14:anchorId="770A8E9A" wp14:editId="6B0DAF64">
            <wp:extent cx="5931535" cy="19913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1535" cy="1991360"/>
                    </a:xfrm>
                    <a:prstGeom prst="rect">
                      <a:avLst/>
                    </a:prstGeom>
                    <a:noFill/>
                    <a:ln>
                      <a:noFill/>
                    </a:ln>
                  </pic:spPr>
                </pic:pic>
              </a:graphicData>
            </a:graphic>
          </wp:inline>
        </w:drawing>
      </w:r>
    </w:p>
    <w:p w:rsidR="00A93372" w:rsidRDefault="00A93372" w:rsidP="00A93372">
      <w:pPr>
        <w:pStyle w:val="ListParagraph"/>
      </w:pPr>
      <w:r w:rsidRPr="00A93372">
        <w:t>The re</w:t>
      </w:r>
      <w:r>
        <w:t>quests are used in the dispatch process. Workers specifically requested by an employer are visible on the dispatch page using the ‘Requested’ filter. Using the worker requests feature is important because it rewards workers for hard work. The request is tracked by Machete and will be used in reporting and customer satisfaction analysis.</w:t>
      </w:r>
    </w:p>
    <w:p w:rsidR="00133547" w:rsidRPr="00A93372" w:rsidRDefault="00133547" w:rsidP="00133547">
      <w:pPr>
        <w:pStyle w:val="ListParagraph"/>
        <w:numPr>
          <w:ilvl w:val="0"/>
          <w:numId w:val="15"/>
        </w:numPr>
      </w:pPr>
      <w:r w:rsidRPr="00133547">
        <w:rPr>
          <w:u w:val="single"/>
        </w:rPr>
        <w:t>Work order status</w:t>
      </w:r>
      <w:r>
        <w:t>: The status of a work order is important for processing work orders. While users of Machete cannot edit the status directly, managers are able to set the status of an order. Order status will be documented in the Work Orders section of the documentation, below.</w:t>
      </w:r>
    </w:p>
    <w:p w:rsidR="005914D9" w:rsidRDefault="0049454C" w:rsidP="005914D9">
      <w:pPr>
        <w:pStyle w:val="Heading2"/>
      </w:pPr>
      <w:bookmarkStart w:id="33" w:name="_Toc306048508"/>
      <w:r>
        <w:t xml:space="preserve">Searching for and </w:t>
      </w:r>
      <w:r w:rsidR="005914D9">
        <w:t>editing an existing work order</w:t>
      </w:r>
      <w:bookmarkEnd w:id="33"/>
    </w:p>
    <w:p w:rsidR="006A2A29" w:rsidRDefault="005914D9" w:rsidP="006A2A29">
      <w:r>
        <w:t xml:space="preserve">There are two ways to </w:t>
      </w:r>
      <w:r w:rsidR="0049454C">
        <w:t xml:space="preserve">access (and edit) </w:t>
      </w:r>
      <w:r>
        <w:t xml:space="preserve">an existing work order. The first method is through the employer page and the second is through </w:t>
      </w:r>
      <w:r w:rsidR="00157408">
        <w:t>the work order page.</w:t>
      </w:r>
      <w:r w:rsidR="0049454C">
        <w:t xml:space="preserve"> The employer page organizes work orders by employer; if you’re looking for a work order for a specific employer, use the employer page. </w:t>
      </w:r>
    </w:p>
    <w:p w:rsidR="0049454C" w:rsidRDefault="0049454C" w:rsidP="006A2A29">
      <w:r>
        <w:lastRenderedPageBreak/>
        <w:t>If you’re looking for a work order based on work order ID, date of work, or address, or phone number, use the work order page. The work order page allows the user to search these fields for all work orders, and allows you to open the record directly from the table. Double-click on a record to open it.</w:t>
      </w:r>
    </w:p>
    <w:p w:rsidR="0049454C" w:rsidRDefault="0049454C" w:rsidP="0049454C">
      <w:pPr>
        <w:pStyle w:val="Heading2"/>
      </w:pPr>
      <w:bookmarkStart w:id="34" w:name="_Toc306048509"/>
      <w:r>
        <w:t>Deleting work orders</w:t>
      </w:r>
      <w:bookmarkEnd w:id="34"/>
    </w:p>
    <w:p w:rsidR="0049454C" w:rsidRDefault="0049454C" w:rsidP="0049454C">
      <w:r>
        <w:t>To delete a work order, open the work order record from either the employer or the work order page. Click the delete button on the right side of the work order record. A dialog box will confirm if the users really intends to delete the record.</w:t>
      </w:r>
    </w:p>
    <w:p w:rsidR="0049454C" w:rsidRDefault="0049454C" w:rsidP="0049454C">
      <w:r>
        <w:t>Deleting a work order record will delete the work order, all associated work assignments, and all survey data associated with the work order. Deleting work orders should only be done to remove duplicate entries.</w:t>
      </w:r>
    </w:p>
    <w:p w:rsidR="002B2B1E" w:rsidRDefault="002B2B1E" w:rsidP="002B2B1E">
      <w:pPr>
        <w:pStyle w:val="Heading2"/>
      </w:pPr>
      <w:bookmarkStart w:id="35" w:name="_Toc306048510"/>
      <w:r>
        <w:t>Creating a new work assignment</w:t>
      </w:r>
      <w:bookmarkEnd w:id="35"/>
    </w:p>
    <w:p w:rsidR="002B2B1E" w:rsidRDefault="000C6038" w:rsidP="002B2B1E">
      <w:r>
        <w:t>After saving a new work order, the user is automatically presented with the create new work assignment tab. This behavior is different from other tabs; after creating an employer or a person record, the user is shown the list tab for subsequent records. This difference in behavior stream-lines the order entry because a new work order requires at least one work assignment to be complete and eligible for activation.</w:t>
      </w:r>
    </w:p>
    <w:p w:rsidR="000C6038" w:rsidRDefault="000C6038" w:rsidP="002B2B1E">
      <w:r>
        <w:rPr>
          <w:noProof/>
        </w:rPr>
        <w:drawing>
          <wp:inline distT="0" distB="0" distL="0" distR="0" wp14:anchorId="070E7C81" wp14:editId="51CB0700">
            <wp:extent cx="5939790" cy="1479550"/>
            <wp:effectExtent l="0" t="0" r="381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1479550"/>
                    </a:xfrm>
                    <a:prstGeom prst="rect">
                      <a:avLst/>
                    </a:prstGeom>
                    <a:noFill/>
                    <a:ln>
                      <a:noFill/>
                    </a:ln>
                  </pic:spPr>
                </pic:pic>
              </a:graphicData>
            </a:graphic>
          </wp:inline>
        </w:drawing>
      </w:r>
    </w:p>
    <w:p w:rsidR="000C6038" w:rsidRDefault="000C6038" w:rsidP="000C6038">
      <w:pPr>
        <w:pStyle w:val="Heading3"/>
      </w:pPr>
      <w:bookmarkStart w:id="36" w:name="_Toc306048511"/>
      <w:r>
        <w:t>Work assignment fields</w:t>
      </w:r>
      <w:bookmarkEnd w:id="36"/>
    </w:p>
    <w:p w:rsidR="000C6038" w:rsidRDefault="000C6038" w:rsidP="000C6038">
      <w:r>
        <w:t>The fields of the create new work assignment tab are as follows:</w:t>
      </w:r>
    </w:p>
    <w:p w:rsidR="000C6038" w:rsidRDefault="000C6038" w:rsidP="000C6038">
      <w:pPr>
        <w:pStyle w:val="ListParagraph"/>
        <w:numPr>
          <w:ilvl w:val="0"/>
          <w:numId w:val="15"/>
        </w:numPr>
      </w:pPr>
      <w:r w:rsidRPr="000C6038">
        <w:rPr>
          <w:u w:val="single"/>
        </w:rPr>
        <w:t>English level</w:t>
      </w:r>
      <w:r>
        <w:t xml:space="preserve">: The English level is used to filter worker eligibility in the dispatch page. When filtering for eligibility based on a worker’s specific skills, assignments will be visible only if the it’s English level is equal or lesser than the worker’s skill level. </w:t>
      </w:r>
    </w:p>
    <w:p w:rsidR="000C6038" w:rsidRDefault="000C6038" w:rsidP="000C6038">
      <w:pPr>
        <w:pStyle w:val="ListParagraph"/>
        <w:numPr>
          <w:ilvl w:val="0"/>
          <w:numId w:val="15"/>
        </w:numPr>
      </w:pPr>
      <w:r>
        <w:rPr>
          <w:u w:val="single"/>
        </w:rPr>
        <w:t>Skill</w:t>
      </w:r>
      <w:r w:rsidRPr="000C6038">
        <w:t>:</w:t>
      </w:r>
      <w:r>
        <w:t xml:space="preserve"> The skill field identifies the type of work to be performed and the necessary skill required to complete the work. The skill selected will pre-populate other fiel</w:t>
      </w:r>
      <w:r w:rsidR="00F8591C">
        <w:t>ds, such as the hourly wage and hours of work. Some skills are general skills, available to any worker. Other skills, such as Chambita skills, will lock the wage, hours, and days of work.</w:t>
      </w:r>
    </w:p>
    <w:p w:rsidR="00F8591C" w:rsidRDefault="00F8591C" w:rsidP="00F8591C">
      <w:pPr>
        <w:pStyle w:val="ListParagraph"/>
      </w:pPr>
      <w:r>
        <w:t xml:space="preserve">Specialty skills require a worker with a specific skill set; selecting a specialty skill will affect which workers are eligible in the dispatch page. </w:t>
      </w:r>
    </w:p>
    <w:p w:rsidR="00F8591C" w:rsidRDefault="00F8591C" w:rsidP="00F8591C">
      <w:pPr>
        <w:pStyle w:val="ListParagraph"/>
        <w:numPr>
          <w:ilvl w:val="0"/>
          <w:numId w:val="15"/>
        </w:numPr>
      </w:pPr>
      <w:r w:rsidRPr="00F8591C">
        <w:rPr>
          <w:u w:val="single"/>
        </w:rPr>
        <w:t>pseudoID</w:t>
      </w:r>
      <w:r>
        <w:t>: The pseudo ID is a display field and shows a counter used to distinguish between different assignments in a work order. It is not editable.</w:t>
      </w:r>
    </w:p>
    <w:p w:rsidR="00F8591C" w:rsidRDefault="00F8591C" w:rsidP="00F8591C">
      <w:pPr>
        <w:pStyle w:val="ListParagraph"/>
        <w:numPr>
          <w:ilvl w:val="0"/>
          <w:numId w:val="15"/>
        </w:numPr>
      </w:pPr>
      <w:r>
        <w:rPr>
          <w:u w:val="single"/>
        </w:rPr>
        <w:t>Additional information</w:t>
      </w:r>
      <w:r w:rsidRPr="00F8591C">
        <w:t>:</w:t>
      </w:r>
      <w:r>
        <w:t xml:space="preserve"> This field allows the user to enter specific requests from the employer for this position. The field is different for every assignment in the work order, allowing for additional information </w:t>
      </w:r>
      <w:r>
        <w:lastRenderedPageBreak/>
        <w:t>specific to the assignment. Users should use the ‘description’ field on the work order record for information general to the entire work order (warnings, directions to access the premises, etc.)</w:t>
      </w:r>
    </w:p>
    <w:p w:rsidR="00FE5B23" w:rsidRDefault="00FE5B23" w:rsidP="00FE5B23">
      <w:pPr>
        <w:pStyle w:val="Heading3"/>
      </w:pPr>
      <w:bookmarkStart w:id="37" w:name="_Toc306048512"/>
      <w:r>
        <w:t>Work assignment buttons</w:t>
      </w:r>
      <w:bookmarkEnd w:id="37"/>
    </w:p>
    <w:p w:rsidR="00FE5B23" w:rsidRDefault="00FE5B23" w:rsidP="00FE5B23">
      <w:r>
        <w:t>When</w:t>
      </w:r>
      <w:r w:rsidR="008E68F8">
        <w:t xml:space="preserve"> creating a new assignment</w:t>
      </w:r>
      <w:r>
        <w:t>, the only button available is the save button. Once the assignment is saved, the new assignment record tab is opened, and additional buttons are available.</w:t>
      </w:r>
    </w:p>
    <w:p w:rsidR="00FE5B23" w:rsidRDefault="00FE5B23" w:rsidP="00FE5B23">
      <w:pPr>
        <w:pStyle w:val="ListParagraph"/>
        <w:numPr>
          <w:ilvl w:val="0"/>
          <w:numId w:val="17"/>
        </w:numPr>
      </w:pPr>
      <w:r w:rsidRPr="00FE5B23">
        <w:rPr>
          <w:u w:val="single"/>
        </w:rPr>
        <w:t>Duplicate assignment</w:t>
      </w:r>
      <w:r w:rsidR="008E68F8">
        <w:t>: B</w:t>
      </w:r>
      <w:r>
        <w:t xml:space="preserve">ecause many assignments are the same on a work order, the duplicate assignment button allows the user to quickly duplicate the assignment in the open assignment record tab. This button will sake the current assignment, copy it and save the new record, and open the newly created assignment as well. </w:t>
      </w:r>
    </w:p>
    <w:p w:rsidR="008E68F8" w:rsidRPr="00FE5B23" w:rsidRDefault="008E68F8" w:rsidP="00FE5B23">
      <w:pPr>
        <w:pStyle w:val="ListParagraph"/>
        <w:numPr>
          <w:ilvl w:val="0"/>
          <w:numId w:val="17"/>
        </w:numPr>
      </w:pPr>
      <w:r>
        <w:rPr>
          <w:u w:val="single"/>
        </w:rPr>
        <w:t>Delete</w:t>
      </w:r>
      <w:r w:rsidRPr="008E68F8">
        <w:t>:</w:t>
      </w:r>
      <w:r>
        <w:t xml:space="preserve"> Deletes the assignment and any associated survey data for the assignment.</w:t>
      </w:r>
    </w:p>
    <w:p w:rsidR="00FE5B23" w:rsidRDefault="00FE5B23" w:rsidP="00FE5B23">
      <w:r>
        <w:rPr>
          <w:noProof/>
        </w:rPr>
        <w:drawing>
          <wp:inline distT="0" distB="0" distL="0" distR="0" wp14:anchorId="74D8764B" wp14:editId="2F3F1FA5">
            <wp:extent cx="5939790" cy="1494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1494155"/>
                    </a:xfrm>
                    <a:prstGeom prst="rect">
                      <a:avLst/>
                    </a:prstGeom>
                    <a:noFill/>
                    <a:ln>
                      <a:noFill/>
                    </a:ln>
                  </pic:spPr>
                </pic:pic>
              </a:graphicData>
            </a:graphic>
          </wp:inline>
        </w:drawing>
      </w:r>
    </w:p>
    <w:p w:rsidR="00FE5B23" w:rsidRDefault="00FE5B23" w:rsidP="00FE5B23">
      <w:pPr>
        <w:pStyle w:val="ListParagraph"/>
        <w:numPr>
          <w:ilvl w:val="0"/>
          <w:numId w:val="17"/>
        </w:numPr>
      </w:pPr>
      <w:r w:rsidRPr="00FE5B23">
        <w:rPr>
          <w:u w:val="single"/>
        </w:rPr>
        <w:t>Activate order</w:t>
      </w:r>
      <w:r>
        <w:t>:</w:t>
      </w:r>
      <w:r w:rsidR="00F37766">
        <w:t xml:space="preserve"> Once a work assignment </w:t>
      </w:r>
      <w:r w:rsidR="00D94207">
        <w:t>is saved, the list work assignment tabs is shown and an ‘activate order’button appears. The button is not visible until at least one assignment is created, because a work order is not complete until there is at least assignment.</w:t>
      </w:r>
    </w:p>
    <w:p w:rsidR="00FE5B23" w:rsidRDefault="00FE5B23" w:rsidP="00FE5B23">
      <w:r>
        <w:rPr>
          <w:noProof/>
        </w:rPr>
        <w:drawing>
          <wp:inline distT="0" distB="0" distL="0" distR="0" wp14:anchorId="23ADD549" wp14:editId="5EDC0AEA">
            <wp:extent cx="5939790" cy="130111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1301115"/>
                    </a:xfrm>
                    <a:prstGeom prst="rect">
                      <a:avLst/>
                    </a:prstGeom>
                    <a:noFill/>
                    <a:ln>
                      <a:noFill/>
                    </a:ln>
                  </pic:spPr>
                </pic:pic>
              </a:graphicData>
            </a:graphic>
          </wp:inline>
        </w:drawing>
      </w:r>
    </w:p>
    <w:p w:rsidR="00D94207" w:rsidRPr="00FE5B23" w:rsidRDefault="00D94207" w:rsidP="00D41DA5">
      <w:pPr>
        <w:pStyle w:val="ListParagraph"/>
      </w:pPr>
      <w:r w:rsidRPr="00D94207">
        <w:t>Click</w:t>
      </w:r>
      <w:r>
        <w:t>ing the activate order button will change the status of the order to active. It will also open the print page for the order. The user still has to print from the web browser to print the page.</w:t>
      </w:r>
    </w:p>
    <w:p w:rsidR="00A00A08" w:rsidRDefault="00A00A08">
      <w:pPr>
        <w:rPr>
          <w:caps/>
          <w:spacing w:val="15"/>
          <w:sz w:val="22"/>
          <w:szCs w:val="22"/>
        </w:rPr>
      </w:pPr>
      <w:r>
        <w:br w:type="page"/>
      </w:r>
    </w:p>
    <w:p w:rsidR="005E4C10" w:rsidRDefault="006A2A29" w:rsidP="00362793">
      <w:pPr>
        <w:pStyle w:val="Heading2"/>
      </w:pPr>
      <w:r>
        <w:lastRenderedPageBreak/>
        <w:t xml:space="preserve"> </w:t>
      </w:r>
      <w:bookmarkStart w:id="38" w:name="_Toc306048513"/>
      <w:r w:rsidR="00362793">
        <w:t>Assigning a worker directly to an assignment (orphaned assignment)</w:t>
      </w:r>
      <w:bookmarkEnd w:id="38"/>
    </w:p>
    <w:p w:rsidR="005E4C10" w:rsidRDefault="006C6800" w:rsidP="005E4C10">
      <w:r>
        <w:t xml:space="preserve">Sometimes it is necessary to assign a worker to an assignment without using the dispatch process. Machete allows the user to assign a worker to a work assignment from inside the Employers page, when editing the information of the work assignment. </w:t>
      </w:r>
    </w:p>
    <w:p w:rsidR="00A00A08" w:rsidRDefault="00A00A08" w:rsidP="005E4C10">
      <w:pPr>
        <w:rPr>
          <w:noProof/>
        </w:rPr>
      </w:pPr>
      <w:r>
        <w:rPr>
          <w:noProof/>
        </w:rPr>
        <w:drawing>
          <wp:inline distT="0" distB="0" distL="0" distR="0" wp14:anchorId="3A9B9218" wp14:editId="7D406973">
            <wp:extent cx="5931535" cy="16662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1535" cy="1666240"/>
                    </a:xfrm>
                    <a:prstGeom prst="rect">
                      <a:avLst/>
                    </a:prstGeom>
                    <a:noFill/>
                    <a:ln>
                      <a:noFill/>
                    </a:ln>
                  </pic:spPr>
                </pic:pic>
              </a:graphicData>
            </a:graphic>
          </wp:inline>
        </w:drawing>
      </w:r>
    </w:p>
    <w:p w:rsidR="005F04CE" w:rsidRDefault="00A00A08" w:rsidP="00A00A08">
      <w:pPr>
        <w:rPr>
          <w:noProof/>
        </w:rPr>
      </w:pPr>
      <w:r>
        <w:rPr>
          <w:noProof/>
        </w:rPr>
        <w:t xml:space="preserve">The dispatch information </w:t>
      </w:r>
      <w:r w:rsidR="005F04CE">
        <w:rPr>
          <w:noProof/>
        </w:rPr>
        <w:t>bar</w:t>
      </w:r>
      <w:r>
        <w:rPr>
          <w:noProof/>
        </w:rPr>
        <w:t xml:space="preserve"> is only visible to users who are managers or administrators in Machete. </w:t>
      </w:r>
      <w:r w:rsidR="005F04CE">
        <w:rPr>
          <w:noProof/>
        </w:rPr>
        <w:t>Clicking on the Dispatch Information bar will reveal the the buttons that allow the user to add a worker directly to the assignment.</w:t>
      </w:r>
    </w:p>
    <w:p w:rsidR="005F04CE" w:rsidRDefault="005F04CE" w:rsidP="00A00A08">
      <w:pPr>
        <w:rPr>
          <w:noProof/>
        </w:rPr>
      </w:pPr>
      <w:r>
        <w:rPr>
          <w:noProof/>
        </w:rPr>
        <w:drawing>
          <wp:inline distT="0" distB="0" distL="0" distR="0" wp14:anchorId="2B1A4C9A" wp14:editId="2AF9721C">
            <wp:extent cx="5937885" cy="57150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7885" cy="571500"/>
                    </a:xfrm>
                    <a:prstGeom prst="rect">
                      <a:avLst/>
                    </a:prstGeom>
                    <a:noFill/>
                    <a:ln>
                      <a:noFill/>
                    </a:ln>
                  </pic:spPr>
                </pic:pic>
              </a:graphicData>
            </a:graphic>
          </wp:inline>
        </w:drawing>
      </w:r>
    </w:p>
    <w:p w:rsidR="005F04CE" w:rsidRDefault="005F04CE" w:rsidP="00A00A08">
      <w:pPr>
        <w:rPr>
          <w:noProof/>
        </w:rPr>
      </w:pPr>
      <w:r>
        <w:rPr>
          <w:noProof/>
        </w:rPr>
        <w:t>Clicking on the Change button will reveal the worker dialog to select a worker.</w:t>
      </w:r>
    </w:p>
    <w:p w:rsidR="005F04CE" w:rsidRDefault="005F04CE" w:rsidP="00A00A08">
      <w:pPr>
        <w:rPr>
          <w:noProof/>
        </w:rPr>
      </w:pPr>
      <w:r>
        <w:rPr>
          <w:noProof/>
        </w:rPr>
        <w:drawing>
          <wp:inline distT="0" distB="0" distL="0" distR="0" wp14:anchorId="3E9B5E8F" wp14:editId="69876B3D">
            <wp:extent cx="5943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rsidR="00A00A08" w:rsidRDefault="005F04CE" w:rsidP="00A00A08">
      <w:pPr>
        <w:rPr>
          <w:noProof/>
        </w:rPr>
      </w:pPr>
      <w:r>
        <w:rPr>
          <w:noProof/>
        </w:rPr>
        <w:t xml:space="preserve">Note that using this method to change an assignment that was made through the dispatch page will also disconnect the </w:t>
      </w:r>
      <w:r w:rsidR="00C12632">
        <w:rPr>
          <w:noProof/>
        </w:rPr>
        <w:t>worker sign-in record from the work assignment.</w:t>
      </w:r>
      <w:r w:rsidR="00A00A08">
        <w:rPr>
          <w:noProof/>
        </w:rPr>
        <w:br w:type="page"/>
      </w:r>
    </w:p>
    <w:p w:rsidR="006A2A29" w:rsidRDefault="006A2A29" w:rsidP="008479B6">
      <w:pPr>
        <w:pStyle w:val="Heading1"/>
      </w:pPr>
      <w:bookmarkStart w:id="39" w:name="_Toc306048514"/>
      <w:r>
        <w:lastRenderedPageBreak/>
        <w:t>Work ORDERS</w:t>
      </w:r>
      <w:bookmarkEnd w:id="39"/>
    </w:p>
    <w:p w:rsidR="006A2A29" w:rsidRDefault="00D41DA5" w:rsidP="006A2A29">
      <w:r>
        <w:t>The work orders page allows the user to manage work orders, change their status, print work orders in bulk, and review the status of all work orders by day.</w:t>
      </w:r>
    </w:p>
    <w:p w:rsidR="00D41DA5" w:rsidRDefault="00BD653E" w:rsidP="006A2A29">
      <w:r>
        <w:rPr>
          <w:noProof/>
        </w:rPr>
        <w:drawing>
          <wp:inline distT="0" distB="0" distL="0" distR="0" wp14:anchorId="0B29F475" wp14:editId="6393D231">
            <wp:extent cx="5938520" cy="2186305"/>
            <wp:effectExtent l="0" t="0" r="508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8520" cy="2186305"/>
                    </a:xfrm>
                    <a:prstGeom prst="rect">
                      <a:avLst/>
                    </a:prstGeom>
                    <a:noFill/>
                    <a:ln>
                      <a:noFill/>
                    </a:ln>
                  </pic:spPr>
                </pic:pic>
              </a:graphicData>
            </a:graphic>
          </wp:inline>
        </w:drawing>
      </w:r>
    </w:p>
    <w:p w:rsidR="00680A7F" w:rsidRDefault="00680A7F" w:rsidP="006A2A29">
      <w:r>
        <w:t xml:space="preserve">There are two tabs on the work order page, the details tab and the summary tab. </w:t>
      </w:r>
    </w:p>
    <w:p w:rsidR="00680A7F" w:rsidRDefault="00680A7F" w:rsidP="00680A7F">
      <w:pPr>
        <w:pStyle w:val="Heading2"/>
      </w:pPr>
      <w:bookmarkStart w:id="40" w:name="_Toc306048515"/>
      <w:r>
        <w:t>Work order summary</w:t>
      </w:r>
      <w:bookmarkEnd w:id="40"/>
    </w:p>
    <w:p w:rsidR="00680A7F" w:rsidRDefault="00680A7F" w:rsidP="00680A7F">
      <w:r>
        <w:t xml:space="preserve">The work orders summary tab shows a grid of information. Each row represents a single day and the columns divide the work orders and assignments by their status. </w:t>
      </w:r>
    </w:p>
    <w:p w:rsidR="00680A7F" w:rsidRDefault="00680A7F" w:rsidP="00680A7F">
      <w:r>
        <w:rPr>
          <w:noProof/>
        </w:rPr>
        <w:drawing>
          <wp:inline distT="0" distB="0" distL="0" distR="0" wp14:anchorId="38F389A7" wp14:editId="71F49C10">
            <wp:extent cx="5939790" cy="144970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1449705"/>
                    </a:xfrm>
                    <a:prstGeom prst="rect">
                      <a:avLst/>
                    </a:prstGeom>
                    <a:noFill/>
                    <a:ln>
                      <a:noFill/>
                    </a:ln>
                  </pic:spPr>
                </pic:pic>
              </a:graphicData>
            </a:graphic>
          </wp:inline>
        </w:drawing>
      </w:r>
    </w:p>
    <w:p w:rsidR="00093FD2" w:rsidRDefault="00680A7F" w:rsidP="00680A7F">
      <w:r>
        <w:t xml:space="preserve">The image above shows the work orders summary tab. There are 12 columns. The first 2 show date information. The remaining 10 columns show orders and assignments based on their status. </w:t>
      </w:r>
      <w:r w:rsidR="00093FD2">
        <w:t xml:space="preserve"> The summary tab shows both the order count and the assignment count because they can be different; this display gives dispatchers an instant count of how many workers are needed and how many orders need to be dispatched.</w:t>
      </w:r>
    </w:p>
    <w:p w:rsidR="00680A7F" w:rsidRDefault="009076E9" w:rsidP="009076E9">
      <w:pPr>
        <w:pStyle w:val="Heading3"/>
      </w:pPr>
      <w:bookmarkStart w:id="41" w:name="_Toc306048516"/>
      <w:r>
        <w:t>Summary functionality</w:t>
      </w:r>
      <w:bookmarkEnd w:id="41"/>
    </w:p>
    <w:p w:rsidR="009076E9" w:rsidRDefault="007A4A12" w:rsidP="009076E9">
      <w:r>
        <w:t xml:space="preserve">The summary </w:t>
      </w:r>
      <w:r w:rsidR="000C2779">
        <w:t>tab</w:t>
      </w:r>
      <w:r>
        <w:t xml:space="preserve"> simplifies printing and completing orders in a group. The following diagram illustrates the intended use of functionality on the summary tab.</w:t>
      </w:r>
    </w:p>
    <w:p w:rsidR="005B1F4A" w:rsidRDefault="005B1F4A" w:rsidP="000C2779">
      <w:pPr>
        <w:jc w:val="center"/>
      </w:pPr>
      <w:r>
        <w:object w:dxaOrig="7892" w:dyaOrig="2110">
          <v:shape id="_x0000_i1027" type="#_x0000_t75" style="width:394.75pt;height:105.05pt" o:ole="">
            <v:imagedata r:id="rId35" o:title=""/>
          </v:shape>
          <o:OLEObject Type="Embed" ProgID="Visio.Drawing.11" ShapeID="_x0000_i1027" DrawAspect="Content" ObjectID="_1383256455" r:id="rId36"/>
        </w:object>
      </w:r>
    </w:p>
    <w:p w:rsidR="000C2779" w:rsidRDefault="004579B3" w:rsidP="004579B3">
      <w:pPr>
        <w:ind w:left="720"/>
      </w:pPr>
      <w:r>
        <w:rPr>
          <w:b/>
        </w:rPr>
        <w:t xml:space="preserve">Note: </w:t>
      </w:r>
      <w:r w:rsidR="000C2779">
        <w:t xml:space="preserve">By double-clicking on a row in the summary page, the work order details page is activated and automatically filtered for the day corresponding to the row selected. </w:t>
      </w:r>
    </w:p>
    <w:p w:rsidR="000C2779" w:rsidRDefault="000E5F02" w:rsidP="000C2779">
      <w:pPr>
        <w:pStyle w:val="Heading3"/>
      </w:pPr>
      <w:bookmarkStart w:id="42" w:name="_Toc306048517"/>
      <w:r>
        <w:t>Summary buttons</w:t>
      </w:r>
      <w:bookmarkEnd w:id="42"/>
    </w:p>
    <w:p w:rsidR="007A4A12" w:rsidRDefault="000C2779" w:rsidP="000C2779">
      <w:r>
        <w:t>The following functionality is provided through buttons on the work order summary tab:</w:t>
      </w:r>
    </w:p>
    <w:p w:rsidR="000C2779" w:rsidRDefault="000C2779" w:rsidP="000C2779">
      <w:pPr>
        <w:pStyle w:val="ListParagraph"/>
        <w:numPr>
          <w:ilvl w:val="0"/>
          <w:numId w:val="17"/>
        </w:numPr>
      </w:pPr>
      <w:r w:rsidRPr="000C2779">
        <w:rPr>
          <w:u w:val="single"/>
        </w:rPr>
        <w:t>Print active orders</w:t>
      </w:r>
      <w:r>
        <w:t>: This button prints all active orders for a single day. The day is selected through a calendar dialog, which is accessed by clicking on the date field on the same row as the button. The date field is automatically populated with the current date.</w:t>
      </w:r>
    </w:p>
    <w:p w:rsidR="000C2779" w:rsidRDefault="000C2779" w:rsidP="000C2779">
      <w:pPr>
        <w:pStyle w:val="ListParagraph"/>
        <w:numPr>
          <w:ilvl w:val="0"/>
          <w:numId w:val="17"/>
        </w:numPr>
      </w:pPr>
      <w:r>
        <w:rPr>
          <w:u w:val="single"/>
        </w:rPr>
        <w:t>Print active &amp; assigned orders</w:t>
      </w:r>
      <w:r w:rsidRPr="000C2779">
        <w:t>:</w:t>
      </w:r>
      <w:r>
        <w:t xml:space="preserve"> This button prints all active and assigned orders for a single day. The day is selected through a calendar dialog; the current date is the default for the date. </w:t>
      </w:r>
    </w:p>
    <w:p w:rsidR="000C2779" w:rsidRDefault="000C2779" w:rsidP="000C2779">
      <w:pPr>
        <w:pStyle w:val="ListParagraph"/>
        <w:numPr>
          <w:ilvl w:val="0"/>
          <w:numId w:val="17"/>
        </w:numPr>
      </w:pPr>
      <w:r>
        <w:rPr>
          <w:u w:val="single"/>
        </w:rPr>
        <w:t>Complete active &amp; assigned orders</w:t>
      </w:r>
      <w:r w:rsidRPr="000C2779">
        <w:t>:</w:t>
      </w:r>
      <w:r>
        <w:t xml:space="preserve"> </w:t>
      </w:r>
      <w:r w:rsidR="004579B3">
        <w:t>This button sets the status to complete for all orders that are active and assigned for a single day. The day is selected through from the date field on the same row.</w:t>
      </w:r>
    </w:p>
    <w:p w:rsidR="000C2779" w:rsidRPr="009076E9" w:rsidRDefault="004579B3" w:rsidP="004579B3">
      <w:pPr>
        <w:pStyle w:val="ListParagraph"/>
      </w:pPr>
      <w:r>
        <w:t>The intended use is that orders will be assigned workers through the dispatch page. Orders will then be printed from the work order summary page, and completed from the work order summary page.</w:t>
      </w:r>
    </w:p>
    <w:p w:rsidR="00680A7F" w:rsidRDefault="00680A7F" w:rsidP="00680A7F">
      <w:pPr>
        <w:pStyle w:val="Heading2"/>
      </w:pPr>
      <w:bookmarkStart w:id="43" w:name="_Toc306048518"/>
      <w:r>
        <w:t>Work order details</w:t>
      </w:r>
      <w:bookmarkEnd w:id="43"/>
    </w:p>
    <w:p w:rsidR="00680A7F" w:rsidRDefault="004579B3" w:rsidP="00680A7F">
      <w:r>
        <w:t xml:space="preserve">The work order details </w:t>
      </w:r>
      <w:r w:rsidR="002A142E">
        <w:t>tab</w:t>
      </w:r>
      <w:r>
        <w:t xml:space="preserve"> provides access to all work orders and allows the user to search or filter the work orders to find specific work orders.</w:t>
      </w:r>
      <w:r w:rsidR="009A3F2D">
        <w:t xml:space="preserve"> Users can also open a work order record and edit it from the details tab.</w:t>
      </w:r>
    </w:p>
    <w:p w:rsidR="00BD653E" w:rsidRDefault="00BD653E" w:rsidP="00680A7F">
      <w:r>
        <w:rPr>
          <w:noProof/>
        </w:rPr>
        <w:drawing>
          <wp:inline distT="0" distB="0" distL="0" distR="0" wp14:anchorId="50140E31" wp14:editId="2C715BB9">
            <wp:extent cx="5937584" cy="2845468"/>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2845612"/>
                    </a:xfrm>
                    <a:prstGeom prst="rect">
                      <a:avLst/>
                    </a:prstGeom>
                    <a:noFill/>
                    <a:ln>
                      <a:noFill/>
                    </a:ln>
                  </pic:spPr>
                </pic:pic>
              </a:graphicData>
            </a:graphic>
          </wp:inline>
        </w:drawing>
      </w:r>
    </w:p>
    <w:p w:rsidR="004579B3" w:rsidRDefault="002A142E" w:rsidP="002A142E">
      <w:pPr>
        <w:pStyle w:val="Heading3"/>
      </w:pPr>
      <w:bookmarkStart w:id="44" w:name="_Toc306048519"/>
      <w:r>
        <w:lastRenderedPageBreak/>
        <w:t>Details functionality</w:t>
      </w:r>
      <w:bookmarkEnd w:id="44"/>
    </w:p>
    <w:p w:rsidR="002A142E" w:rsidRDefault="009A3F2D" w:rsidP="002A142E">
      <w:r>
        <w:t>The details tab behaves like other list tabs. It provides searching and sorting functionality. The following fields are searched when text is entered into the search box:</w:t>
      </w:r>
    </w:p>
    <w:p w:rsidR="00362793" w:rsidRDefault="00362793" w:rsidP="009A3F2D">
      <w:pPr>
        <w:pStyle w:val="ListParagraph"/>
        <w:numPr>
          <w:ilvl w:val="0"/>
          <w:numId w:val="18"/>
        </w:numPr>
        <w:sectPr w:rsidR="00362793" w:rsidSect="00C92DC8">
          <w:headerReference w:type="default" r:id="rId38"/>
          <w:footerReference w:type="default" r:id="rId39"/>
          <w:pgSz w:w="12240" w:h="15840"/>
          <w:pgMar w:top="1440" w:right="1440" w:bottom="1440" w:left="1440" w:header="720" w:footer="720" w:gutter="0"/>
          <w:cols w:space="720"/>
          <w:titlePg/>
          <w:docGrid w:linePitch="360"/>
        </w:sectPr>
      </w:pPr>
    </w:p>
    <w:p w:rsidR="009A3F2D" w:rsidRDefault="009A3F2D" w:rsidP="009A3F2D">
      <w:pPr>
        <w:pStyle w:val="ListParagraph"/>
        <w:numPr>
          <w:ilvl w:val="0"/>
          <w:numId w:val="18"/>
        </w:numPr>
      </w:pPr>
      <w:r>
        <w:lastRenderedPageBreak/>
        <w:t>Order #</w:t>
      </w:r>
    </w:p>
    <w:p w:rsidR="009A3F2D" w:rsidRDefault="009A3F2D" w:rsidP="009A3F2D">
      <w:pPr>
        <w:pStyle w:val="ListParagraph"/>
        <w:numPr>
          <w:ilvl w:val="0"/>
          <w:numId w:val="18"/>
        </w:numPr>
      </w:pPr>
      <w:r>
        <w:t>Date &amp; time needed</w:t>
      </w:r>
    </w:p>
    <w:p w:rsidR="009A3F2D" w:rsidRDefault="009A3F2D" w:rsidP="009A3F2D">
      <w:pPr>
        <w:pStyle w:val="ListParagraph"/>
        <w:numPr>
          <w:ilvl w:val="0"/>
          <w:numId w:val="18"/>
        </w:numPr>
      </w:pPr>
      <w:r>
        <w:t>Contact name</w:t>
      </w:r>
    </w:p>
    <w:p w:rsidR="009A3F2D" w:rsidRDefault="009A3F2D" w:rsidP="009A3F2D">
      <w:pPr>
        <w:pStyle w:val="ListParagraph"/>
        <w:numPr>
          <w:ilvl w:val="0"/>
          <w:numId w:val="18"/>
        </w:numPr>
      </w:pPr>
      <w:r>
        <w:lastRenderedPageBreak/>
        <w:t>Work site address</w:t>
      </w:r>
    </w:p>
    <w:p w:rsidR="009A3F2D" w:rsidRDefault="009A3F2D" w:rsidP="009A3F2D">
      <w:pPr>
        <w:pStyle w:val="ListParagraph"/>
        <w:numPr>
          <w:ilvl w:val="0"/>
          <w:numId w:val="18"/>
        </w:numPr>
      </w:pPr>
      <w:r>
        <w:t>Updated by</w:t>
      </w:r>
    </w:p>
    <w:p w:rsidR="00362793" w:rsidRDefault="00362793" w:rsidP="009A3F2D">
      <w:pPr>
        <w:sectPr w:rsidR="00362793" w:rsidSect="00362793">
          <w:type w:val="continuous"/>
          <w:pgSz w:w="12240" w:h="15840"/>
          <w:pgMar w:top="1440" w:right="1440" w:bottom="1440" w:left="1440" w:header="720" w:footer="720" w:gutter="0"/>
          <w:cols w:num="2" w:space="720"/>
          <w:docGrid w:linePitch="360"/>
        </w:sectPr>
      </w:pPr>
    </w:p>
    <w:p w:rsidR="009A3F2D" w:rsidRDefault="009A3F2D" w:rsidP="009A3F2D">
      <w:r>
        <w:lastRenderedPageBreak/>
        <w:t>The date updated field is not search because including it in the search algorithm will reduce performance and it is unlikely that this will be used. Additionally, the work orders cannot be searched by status, but they can be filtered by status using the status buttons on the details tab.</w:t>
      </w:r>
    </w:p>
    <w:p w:rsidR="009A3F2D" w:rsidRDefault="009A3F2D" w:rsidP="009A3F2D">
      <w:r>
        <w:t>Double-clicking on a work order record row will open the record tab for that work order. Users can modify or delete the work order, or modify the work assignments associated with the work order.</w:t>
      </w:r>
    </w:p>
    <w:p w:rsidR="009D256A" w:rsidRDefault="009D256A" w:rsidP="005C6E70">
      <w:pPr>
        <w:pStyle w:val="Heading3"/>
      </w:pPr>
      <w:bookmarkStart w:id="45" w:name="_Toc306048520"/>
      <w:r>
        <w:t xml:space="preserve">Work order </w:t>
      </w:r>
      <w:r w:rsidR="00053E77">
        <w:t>STATUS &amp; color</w:t>
      </w:r>
      <w:bookmarkEnd w:id="45"/>
    </w:p>
    <w:p w:rsidR="009D256A" w:rsidRDefault="009D256A" w:rsidP="009D256A">
      <w:r>
        <w:t xml:space="preserve">The rows of the work order details tab are color-coded, corresponding to the work order’s status. </w:t>
      </w:r>
      <w:r w:rsidR="00053E77">
        <w:t>The status of an order is important in Machete because the status determines whether the order is included or excluded in reporting, and also whether the order is visible in certain displays. For example, pending orders are not  visible in the Dispatch page.</w:t>
      </w:r>
    </w:p>
    <w:p w:rsidR="009D256A" w:rsidRDefault="009D256A" w:rsidP="009D256A">
      <w:pPr>
        <w:pStyle w:val="ListParagraph"/>
        <w:numPr>
          <w:ilvl w:val="0"/>
          <w:numId w:val="19"/>
        </w:numPr>
      </w:pPr>
      <w:r w:rsidRPr="003C0089">
        <w:rPr>
          <w:highlight w:val="lightGray"/>
        </w:rPr>
        <w:t>Grey</w:t>
      </w:r>
      <w:r w:rsidR="003C0089" w:rsidRPr="003C0089">
        <w:rPr>
          <w:highlight w:val="lightGray"/>
        </w:rPr>
        <w:t xml:space="preserve"> –</w:t>
      </w:r>
      <w:r w:rsidRPr="003C0089">
        <w:rPr>
          <w:highlight w:val="lightGray"/>
        </w:rPr>
        <w:t xml:space="preserve"> pending</w:t>
      </w:r>
      <w:r w:rsidR="003C0089">
        <w:t>: orders that are not ready to be dispatched, are ‘on-hold’, or for some other reason should not be seen in the dispatch screen. When on-line orders are available, they will enter the system as pending and must be reviewed and manually set to active.</w:t>
      </w:r>
    </w:p>
    <w:p w:rsidR="009D256A" w:rsidRDefault="009D256A" w:rsidP="009D256A">
      <w:pPr>
        <w:pStyle w:val="ListParagraph"/>
        <w:numPr>
          <w:ilvl w:val="0"/>
          <w:numId w:val="19"/>
        </w:numPr>
      </w:pPr>
      <w:r w:rsidRPr="003C0089">
        <w:rPr>
          <w:shd w:val="clear" w:color="auto" w:fill="C6D9F1" w:themeFill="text2" w:themeFillTint="33"/>
        </w:rPr>
        <w:t>Blue</w:t>
      </w:r>
      <w:r w:rsidR="003C0089" w:rsidRPr="003C0089">
        <w:rPr>
          <w:shd w:val="clear" w:color="auto" w:fill="C6D9F1" w:themeFill="text2" w:themeFillTint="33"/>
        </w:rPr>
        <w:t xml:space="preserve"> –</w:t>
      </w:r>
      <w:r w:rsidRPr="003C0089">
        <w:rPr>
          <w:shd w:val="clear" w:color="auto" w:fill="C6D9F1" w:themeFill="text2" w:themeFillTint="33"/>
        </w:rPr>
        <w:t xml:space="preserve"> active</w:t>
      </w:r>
      <w:r w:rsidR="003C0089">
        <w:t>: orders that are ready to be dispatched. Active orders are visible in the dispatch screen.</w:t>
      </w:r>
    </w:p>
    <w:p w:rsidR="009D256A" w:rsidRDefault="009D256A" w:rsidP="009D256A">
      <w:pPr>
        <w:pStyle w:val="ListParagraph"/>
        <w:numPr>
          <w:ilvl w:val="0"/>
          <w:numId w:val="19"/>
        </w:numPr>
      </w:pPr>
      <w:r w:rsidRPr="003C0089">
        <w:rPr>
          <w:shd w:val="clear" w:color="auto" w:fill="DDFFDD"/>
        </w:rPr>
        <w:t>Green</w:t>
      </w:r>
      <w:r w:rsidR="003C0089" w:rsidRPr="003C0089">
        <w:rPr>
          <w:shd w:val="clear" w:color="auto" w:fill="DDFFDD"/>
        </w:rPr>
        <w:t xml:space="preserve"> –</w:t>
      </w:r>
      <w:r w:rsidRPr="003C0089">
        <w:rPr>
          <w:shd w:val="clear" w:color="auto" w:fill="DDFFDD"/>
        </w:rPr>
        <w:t xml:space="preserve"> completed</w:t>
      </w:r>
      <w:r w:rsidR="003C0089">
        <w:t xml:space="preserve">: orders that have workers assigned to </w:t>
      </w:r>
      <w:r w:rsidR="003C0089">
        <w:rPr>
          <w:b/>
        </w:rPr>
        <w:t>all</w:t>
      </w:r>
      <w:r w:rsidR="003C0089">
        <w:t xml:space="preserve"> of the order’s assignments and have been marked as completed.</w:t>
      </w:r>
    </w:p>
    <w:p w:rsidR="009D256A" w:rsidRDefault="009D256A" w:rsidP="009D256A">
      <w:pPr>
        <w:pStyle w:val="ListParagraph"/>
        <w:numPr>
          <w:ilvl w:val="0"/>
          <w:numId w:val="19"/>
        </w:numPr>
      </w:pPr>
      <w:r w:rsidRPr="003C0089">
        <w:rPr>
          <w:shd w:val="clear" w:color="auto" w:fill="FFDDDD"/>
        </w:rPr>
        <w:t>Red</w:t>
      </w:r>
      <w:r w:rsidR="003C0089" w:rsidRPr="003C0089">
        <w:rPr>
          <w:shd w:val="clear" w:color="auto" w:fill="FFDDDD"/>
        </w:rPr>
        <w:t xml:space="preserve"> –</w:t>
      </w:r>
      <w:r w:rsidRPr="003C0089">
        <w:rPr>
          <w:shd w:val="clear" w:color="auto" w:fill="FFDDDD"/>
        </w:rPr>
        <w:t xml:space="preserve"> cancelled</w:t>
      </w:r>
      <w:r w:rsidR="003C0089">
        <w:t>: orders that have been cancelled by the employer.</w:t>
      </w:r>
    </w:p>
    <w:p w:rsidR="003C0089" w:rsidRDefault="003C0089" w:rsidP="009D256A">
      <w:pPr>
        <w:pStyle w:val="ListParagraph"/>
        <w:numPr>
          <w:ilvl w:val="0"/>
          <w:numId w:val="19"/>
        </w:numPr>
      </w:pPr>
      <w:r w:rsidRPr="008B43BF">
        <w:rPr>
          <w:shd w:val="clear" w:color="auto" w:fill="FFFFCD"/>
        </w:rPr>
        <w:t>Yellow – complete</w:t>
      </w:r>
      <w:r w:rsidR="008B43BF">
        <w:rPr>
          <w:shd w:val="clear" w:color="auto" w:fill="FFFFCD"/>
        </w:rPr>
        <w:t>d</w:t>
      </w:r>
      <w:r w:rsidRPr="008B43BF">
        <w:rPr>
          <w:shd w:val="clear" w:color="auto" w:fill="FFFFCD"/>
        </w:rPr>
        <w:t xml:space="preserve"> &amp; orphaned</w:t>
      </w:r>
      <w:r w:rsidRPr="008B43BF">
        <w:t>:</w:t>
      </w:r>
      <w:r>
        <w:t xml:space="preserve"> orders that </w:t>
      </w:r>
      <w:r w:rsidR="008B43BF">
        <w:t>are completed, but one or more assignment is orphaned. An orphaned assignment has a worker assigned, but there is no corresponding worker sign-in record associated with the assignment.</w:t>
      </w:r>
    </w:p>
    <w:p w:rsidR="003C0089" w:rsidRDefault="003C0089" w:rsidP="009D256A">
      <w:pPr>
        <w:pStyle w:val="ListParagraph"/>
        <w:numPr>
          <w:ilvl w:val="0"/>
          <w:numId w:val="19"/>
        </w:numPr>
      </w:pPr>
      <w:r w:rsidRPr="008B43BF">
        <w:rPr>
          <w:shd w:val="clear" w:color="auto" w:fill="FFC000"/>
        </w:rPr>
        <w:t>Orange</w:t>
      </w:r>
      <w:r w:rsidR="008B43BF" w:rsidRPr="008B43BF">
        <w:rPr>
          <w:shd w:val="clear" w:color="auto" w:fill="FFC000"/>
        </w:rPr>
        <w:t xml:space="preserve"> – completed &amp; unassigned</w:t>
      </w:r>
      <w:r w:rsidR="008B43BF">
        <w:t>: orders that are completed, but one or more assignment does not have a worker assigned to it.</w:t>
      </w:r>
    </w:p>
    <w:p w:rsidR="00053E77" w:rsidRPr="009D256A" w:rsidRDefault="00BD653E" w:rsidP="00BD653E">
      <w:pPr>
        <w:pStyle w:val="Heading7"/>
      </w:pPr>
      <w:r>
        <w:t>Completed orders, orphaned &amp; unassigned</w:t>
      </w:r>
    </w:p>
    <w:p w:rsidR="00BD653E" w:rsidRDefault="00BD653E">
      <w:r w:rsidRPr="00C12632">
        <w:rPr>
          <w:shd w:val="clear" w:color="auto" w:fill="FFFFCD"/>
        </w:rPr>
        <w:t>Completed &amp; Orphaned orders</w:t>
      </w:r>
      <w:r>
        <w:t xml:space="preserve"> are undesireable, but sometimes unavoidable. </w:t>
      </w:r>
      <w:r w:rsidR="00362793">
        <w:t xml:space="preserve">An orphaned assignment is when a worker is assigned to a work assignment by editing the work assigment directly, instead of using the dispatch page. </w:t>
      </w:r>
      <w:r w:rsidR="00C12632">
        <w:t>An orphaned assignment is undesirable because the sign-in record is not connected with the dispatch. However, i</w:t>
      </w:r>
      <w:r>
        <w:t xml:space="preserve">f a worker is dispatched to more than one job per day, the subsequent dispatches can only be recorded as orphaned records. Machete cannot associate multiple assignments with a single worker sign-in record. </w:t>
      </w:r>
    </w:p>
    <w:p w:rsidR="005E4C10" w:rsidRDefault="00BD653E">
      <w:pPr>
        <w:rPr>
          <w:b/>
          <w:bCs/>
          <w:caps/>
          <w:color w:val="FFFFFF" w:themeColor="background1"/>
          <w:spacing w:val="15"/>
          <w:sz w:val="22"/>
          <w:szCs w:val="22"/>
        </w:rPr>
      </w:pPr>
      <w:r w:rsidRPr="00773E7D">
        <w:rPr>
          <w:shd w:val="clear" w:color="auto" w:fill="FFC000"/>
        </w:rPr>
        <w:t>Completed &amp; Unassigned orders</w:t>
      </w:r>
      <w:r>
        <w:t xml:space="preserve"> are bad and should be avoided. Setting an order’s status to complete will include it in reports, but leaving an assignme</w:t>
      </w:r>
      <w:r w:rsidR="00362793">
        <w:t>nt</w:t>
      </w:r>
      <w:r>
        <w:t xml:space="preserve"> witho</w:t>
      </w:r>
      <w:r w:rsidR="00362793">
        <w:t>ut a worker</w:t>
      </w:r>
      <w:r>
        <w:t xml:space="preserve"> means there is no record of which worker was dispatched. Any survey information will be useless, because there will be no worker associated with it. Additionally, the assignment will be absent from the worker’s job history. </w:t>
      </w:r>
      <w:r w:rsidR="005E4C10">
        <w:br w:type="page"/>
      </w:r>
    </w:p>
    <w:p w:rsidR="006A2A29" w:rsidRDefault="006A2A29" w:rsidP="008479B6">
      <w:pPr>
        <w:pStyle w:val="Heading1"/>
      </w:pPr>
      <w:bookmarkStart w:id="46" w:name="_Toc306048521"/>
      <w:r>
        <w:lastRenderedPageBreak/>
        <w:t>DISPATCH</w:t>
      </w:r>
      <w:bookmarkEnd w:id="46"/>
    </w:p>
    <w:p w:rsidR="007B16CD" w:rsidRDefault="009A3F2D" w:rsidP="007B16CD">
      <w:r>
        <w:t xml:space="preserve">The dispatch page brings together </w:t>
      </w:r>
      <w:r w:rsidR="009D256A">
        <w:t>the worker sign-ins and the work orders for a given day. The page shows two tables, one for sign-ins and one for assignments. The page shows assignments, not work orders, because the assignments represent a worker needed (an order can have multiple assignments).</w:t>
      </w:r>
    </w:p>
    <w:p w:rsidR="009D256A" w:rsidRDefault="00163E93" w:rsidP="007B16CD">
      <w:r>
        <w:rPr>
          <w:noProof/>
        </w:rPr>
        <w:drawing>
          <wp:inline distT="0" distB="0" distL="0" distR="0" wp14:anchorId="13D88D98" wp14:editId="75BCBB56">
            <wp:extent cx="5943600" cy="35674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567430"/>
                    </a:xfrm>
                    <a:prstGeom prst="rect">
                      <a:avLst/>
                    </a:prstGeom>
                    <a:noFill/>
                    <a:ln>
                      <a:noFill/>
                    </a:ln>
                  </pic:spPr>
                </pic:pic>
              </a:graphicData>
            </a:graphic>
          </wp:inline>
        </w:drawing>
      </w:r>
    </w:p>
    <w:p w:rsidR="00D6542F" w:rsidRDefault="00D6542F" w:rsidP="007B16CD">
      <w:r>
        <w:t>The dispatch allows for assignment of workers to work assignments by day. Additionally, Sunday assignments are visible when viewing information for Saturday.</w:t>
      </w:r>
    </w:p>
    <w:p w:rsidR="00D6542F" w:rsidRDefault="00D6542F" w:rsidP="00773E7D">
      <w:pPr>
        <w:pStyle w:val="Heading2"/>
      </w:pPr>
      <w:bookmarkStart w:id="47" w:name="_Toc306048522"/>
      <w:r>
        <w:t>Dispatch buttons</w:t>
      </w:r>
      <w:bookmarkEnd w:id="47"/>
    </w:p>
    <w:p w:rsidR="00D6542F" w:rsidRDefault="00F92223" w:rsidP="00D6542F">
      <w:r>
        <w:t>The dispatch page has buttons that affect the records displayed.</w:t>
      </w:r>
    </w:p>
    <w:p w:rsidR="00F92223" w:rsidRDefault="00F92223" w:rsidP="00F92223">
      <w:pPr>
        <w:pStyle w:val="ListParagraph"/>
        <w:numPr>
          <w:ilvl w:val="0"/>
          <w:numId w:val="20"/>
        </w:numPr>
      </w:pPr>
      <w:r w:rsidRPr="00F92223">
        <w:rPr>
          <w:u w:val="single"/>
        </w:rPr>
        <w:t>Lottery List</w:t>
      </w:r>
      <w:r>
        <w:t xml:space="preserve">: Filters the </w:t>
      </w:r>
      <w:r w:rsidR="00137A3E">
        <w:t>worker list</w:t>
      </w:r>
      <w:r>
        <w:t xml:space="preserve"> by lottery status</w:t>
      </w:r>
    </w:p>
    <w:p w:rsidR="00F92223" w:rsidRDefault="00F92223" w:rsidP="00F92223">
      <w:pPr>
        <w:pStyle w:val="ListParagraph"/>
        <w:numPr>
          <w:ilvl w:val="0"/>
          <w:numId w:val="20"/>
        </w:numPr>
      </w:pPr>
      <w:r>
        <w:rPr>
          <w:u w:val="single"/>
        </w:rPr>
        <w:t>Sign</w:t>
      </w:r>
      <w:r w:rsidRPr="00F92223">
        <w:t>-</w:t>
      </w:r>
      <w:r>
        <w:t>in list: Shows all sign-in records for the day</w:t>
      </w:r>
    </w:p>
    <w:p w:rsidR="00F92223" w:rsidRDefault="00F92223" w:rsidP="00F92223">
      <w:pPr>
        <w:pStyle w:val="ListParagraph"/>
        <w:numPr>
          <w:ilvl w:val="0"/>
          <w:numId w:val="20"/>
        </w:numPr>
      </w:pPr>
      <w:r>
        <w:rPr>
          <w:u w:val="single"/>
        </w:rPr>
        <w:t>Lottery</w:t>
      </w:r>
      <w:r w:rsidRPr="00F92223">
        <w:t>:</w:t>
      </w:r>
      <w:r>
        <w:t xml:space="preserve"> Opens the lottery dialog to record lottery results</w:t>
      </w:r>
    </w:p>
    <w:p w:rsidR="00F92223" w:rsidRDefault="00F92223" w:rsidP="00F92223">
      <w:pPr>
        <w:pStyle w:val="ListParagraph"/>
        <w:numPr>
          <w:ilvl w:val="0"/>
          <w:numId w:val="20"/>
        </w:numPr>
      </w:pPr>
      <w:r>
        <w:rPr>
          <w:u w:val="single"/>
        </w:rPr>
        <w:t>Assign</w:t>
      </w:r>
      <w:r w:rsidRPr="00F92223">
        <w:t>:</w:t>
      </w:r>
      <w:r>
        <w:t xml:space="preserve"> Assigns a worker to a work assignment</w:t>
      </w:r>
    </w:p>
    <w:p w:rsidR="00F92223" w:rsidRDefault="00F92223" w:rsidP="00F92223">
      <w:pPr>
        <w:pStyle w:val="ListParagraph"/>
        <w:numPr>
          <w:ilvl w:val="0"/>
          <w:numId w:val="20"/>
        </w:numPr>
      </w:pPr>
      <w:r>
        <w:rPr>
          <w:u w:val="single"/>
        </w:rPr>
        <w:t>Remove</w:t>
      </w:r>
      <w:r w:rsidRPr="00F92223">
        <w:t>:</w:t>
      </w:r>
      <w:r>
        <w:t xml:space="preserve"> Removes a work from a work assignment</w:t>
      </w:r>
    </w:p>
    <w:p w:rsidR="00F92223" w:rsidRDefault="00F92223" w:rsidP="00F92223">
      <w:pPr>
        <w:pStyle w:val="ListParagraph"/>
        <w:numPr>
          <w:ilvl w:val="0"/>
          <w:numId w:val="20"/>
        </w:numPr>
      </w:pPr>
      <w:r>
        <w:rPr>
          <w:u w:val="single"/>
        </w:rPr>
        <w:t>Requested (Active)</w:t>
      </w:r>
      <w:r w:rsidRPr="00F92223">
        <w:t>:</w:t>
      </w:r>
      <w:r>
        <w:t xml:space="preserve"> Shows active assignments that have a work request associated wit the work order</w:t>
      </w:r>
    </w:p>
    <w:p w:rsidR="00F92223" w:rsidRDefault="00F92223" w:rsidP="00F92223">
      <w:pPr>
        <w:pStyle w:val="ListParagraph"/>
        <w:numPr>
          <w:ilvl w:val="0"/>
          <w:numId w:val="20"/>
        </w:numPr>
      </w:pPr>
      <w:r>
        <w:rPr>
          <w:u w:val="single"/>
        </w:rPr>
        <w:t>Skilled (Active</w:t>
      </w:r>
      <w:r>
        <w:t>): Shows active assignments that require a specialty skill</w:t>
      </w:r>
    </w:p>
    <w:p w:rsidR="00F92223" w:rsidRPr="00F92223" w:rsidRDefault="00F92223" w:rsidP="00F92223">
      <w:pPr>
        <w:pStyle w:val="ListParagraph"/>
        <w:numPr>
          <w:ilvl w:val="0"/>
          <w:numId w:val="20"/>
        </w:numPr>
      </w:pPr>
      <w:r>
        <w:rPr>
          <w:u w:val="single"/>
        </w:rPr>
        <w:t>Open (Active)</w:t>
      </w:r>
      <w:r w:rsidRPr="001F533F">
        <w:t>: Shows all active assignments that are not assigned with a worker</w:t>
      </w:r>
    </w:p>
    <w:p w:rsidR="00F92223" w:rsidRDefault="00F92223" w:rsidP="00F92223">
      <w:pPr>
        <w:pStyle w:val="ListParagraph"/>
        <w:numPr>
          <w:ilvl w:val="0"/>
          <w:numId w:val="20"/>
        </w:numPr>
      </w:pPr>
      <w:r>
        <w:rPr>
          <w:u w:val="single"/>
        </w:rPr>
        <w:t>Assigned (Active)</w:t>
      </w:r>
      <w:r w:rsidRPr="001F533F">
        <w:t>: Shows all active assignments that are assigned with a worker</w:t>
      </w:r>
    </w:p>
    <w:p w:rsidR="001F533F" w:rsidRDefault="001F533F" w:rsidP="00F92223">
      <w:pPr>
        <w:pStyle w:val="ListParagraph"/>
        <w:numPr>
          <w:ilvl w:val="0"/>
          <w:numId w:val="20"/>
        </w:numPr>
      </w:pPr>
      <w:r>
        <w:rPr>
          <w:u w:val="single"/>
        </w:rPr>
        <w:t>DWC</w:t>
      </w:r>
      <w:r w:rsidRPr="001F533F">
        <w:t>:</w:t>
      </w:r>
      <w:r>
        <w:t xml:space="preserve"> Show sign-ins and assignments for DWC workers</w:t>
      </w:r>
    </w:p>
    <w:p w:rsidR="001F533F" w:rsidRPr="00F92223" w:rsidRDefault="001F533F" w:rsidP="00F92223">
      <w:pPr>
        <w:pStyle w:val="ListParagraph"/>
        <w:numPr>
          <w:ilvl w:val="0"/>
          <w:numId w:val="20"/>
        </w:numPr>
      </w:pPr>
      <w:r>
        <w:rPr>
          <w:u w:val="single"/>
        </w:rPr>
        <w:t>HHH</w:t>
      </w:r>
      <w:r w:rsidRPr="001F533F">
        <w:t>:</w:t>
      </w:r>
      <w:r>
        <w:t xml:space="preserve"> Show sign-ins and assignments for HHH workers</w:t>
      </w:r>
    </w:p>
    <w:p w:rsidR="00F92223" w:rsidRDefault="001F533F" w:rsidP="00F92223">
      <w:pPr>
        <w:pStyle w:val="ListParagraph"/>
        <w:numPr>
          <w:ilvl w:val="0"/>
          <w:numId w:val="20"/>
        </w:numPr>
      </w:pPr>
      <w:r>
        <w:rPr>
          <w:u w:val="single"/>
        </w:rPr>
        <w:t>All</w:t>
      </w:r>
      <w:r w:rsidRPr="001F533F">
        <w:t>: Shows all assignments (</w:t>
      </w:r>
      <w:r>
        <w:t>removes all filters from the button group)</w:t>
      </w:r>
    </w:p>
    <w:p w:rsidR="00137A3E" w:rsidRDefault="00137A3E" w:rsidP="001F533F">
      <w:pPr>
        <w:pStyle w:val="Heading3"/>
      </w:pPr>
      <w:bookmarkStart w:id="48" w:name="_Toc306048523"/>
      <w:r>
        <w:lastRenderedPageBreak/>
        <w:t>Lottery List</w:t>
      </w:r>
      <w:bookmarkEnd w:id="48"/>
    </w:p>
    <w:p w:rsidR="00137A3E" w:rsidRDefault="00137A3E" w:rsidP="00137A3E">
      <w:r>
        <w:t>The Lottery list button filters the worker</w:t>
      </w:r>
      <w:r w:rsidR="009E75DC">
        <w:t>s</w:t>
      </w:r>
      <w:r>
        <w:t xml:space="preserve"> list. It shows only workers who were registered using the lottery dialog. </w:t>
      </w:r>
    </w:p>
    <w:p w:rsidR="00137A3E" w:rsidRDefault="00137A3E" w:rsidP="00137A3E">
      <w:pPr>
        <w:pStyle w:val="Heading3"/>
      </w:pPr>
      <w:bookmarkStart w:id="49" w:name="_Toc306048524"/>
      <w:r>
        <w:t>Sign-in list</w:t>
      </w:r>
      <w:bookmarkEnd w:id="49"/>
    </w:p>
    <w:p w:rsidR="00137A3E" w:rsidRDefault="00137A3E" w:rsidP="00137A3E">
      <w:r>
        <w:t xml:space="preserve">The Sign-in list </w:t>
      </w:r>
      <w:r w:rsidR="009E75DC">
        <w:t>buttone filters the workers list. It shows only workers who signed-in using the worker sign-in page.</w:t>
      </w:r>
    </w:p>
    <w:p w:rsidR="009E75DC" w:rsidRDefault="009E75DC" w:rsidP="009E75DC">
      <w:pPr>
        <w:pStyle w:val="Heading3"/>
      </w:pPr>
      <w:bookmarkStart w:id="50" w:name="_Toc306048525"/>
      <w:r>
        <w:t>Lottery</w:t>
      </w:r>
      <w:bookmarkEnd w:id="50"/>
    </w:p>
    <w:p w:rsidR="009E75DC" w:rsidRPr="009E75DC" w:rsidRDefault="009E75DC" w:rsidP="009E75DC">
      <w:r>
        <w:t xml:space="preserve">The Lottery button opens the lottery dialog. This dialog is used to record the daily lottery drawing for work assignments. The lottery order is stored as a timestamp on the worker sign-in record. </w:t>
      </w:r>
    </w:p>
    <w:p w:rsidR="004C4B2D" w:rsidRDefault="005A023E" w:rsidP="001F533F">
      <w:pPr>
        <w:pStyle w:val="Heading3"/>
      </w:pPr>
      <w:bookmarkStart w:id="51" w:name="_Toc306048526"/>
      <w:r>
        <w:t>Assign</w:t>
      </w:r>
      <w:bookmarkEnd w:id="51"/>
    </w:p>
    <w:p w:rsidR="005A023E" w:rsidRDefault="005A023E" w:rsidP="005A023E">
      <w:r>
        <w:t xml:space="preserve">The Assign button assigns a worker to a work assignment. To use the Assign button, you need to select an unassigned worker from the workers list and an unassigned work assignment from the assignments list. </w:t>
      </w:r>
    </w:p>
    <w:p w:rsidR="006B534D" w:rsidRDefault="006B534D" w:rsidP="005A023E">
      <w:r>
        <w:t xml:space="preserve">If the user attempts to assign a worker to a work assignment that is already filled, an error occurs and the assign action is canceled. Similarly, if the user attempts to assign a worker to a work assignment and the worker is already assigned, an error occurs. </w:t>
      </w:r>
    </w:p>
    <w:p w:rsidR="005A023E" w:rsidRDefault="005A023E" w:rsidP="005A023E">
      <w:pPr>
        <w:pStyle w:val="Heading3"/>
      </w:pPr>
      <w:bookmarkStart w:id="52" w:name="_Toc306048527"/>
      <w:r>
        <w:t>Remove</w:t>
      </w:r>
      <w:bookmarkEnd w:id="52"/>
    </w:p>
    <w:p w:rsidR="005A023E" w:rsidRPr="005A023E" w:rsidRDefault="006B534D" w:rsidP="005A023E">
      <w:r>
        <w:t>The Remove button removes an assignment between an worker and a work assignment. To use the Remove button, you only need to select the worker or the work assignment. The Remove button only needs one side of the connection to find it an dremove it.</w:t>
      </w:r>
    </w:p>
    <w:p w:rsidR="001F533F" w:rsidRDefault="00773E7D" w:rsidP="001F533F">
      <w:pPr>
        <w:pStyle w:val="Heading3"/>
      </w:pPr>
      <w:bookmarkStart w:id="53" w:name="_Toc306048528"/>
      <w:r>
        <w:t>Requested (Active)</w:t>
      </w:r>
      <w:bookmarkEnd w:id="53"/>
    </w:p>
    <w:p w:rsidR="001F533F" w:rsidRDefault="001F533F" w:rsidP="001F533F">
      <w:r>
        <w:t xml:space="preserve">The Requested (Active) button filters </w:t>
      </w:r>
      <w:r w:rsidR="00FC7972">
        <w:t xml:space="preserve">both the </w:t>
      </w:r>
      <w:r w:rsidR="00137A3E">
        <w:t>worker list</w:t>
      </w:r>
      <w:r w:rsidR="00FC7972">
        <w:t xml:space="preserve"> and </w:t>
      </w:r>
      <w:r>
        <w:t>the assignment list</w:t>
      </w:r>
      <w:r w:rsidR="00FC7972">
        <w:t xml:space="preserve">. In the </w:t>
      </w:r>
      <w:r w:rsidR="00137A3E">
        <w:t>worker list</w:t>
      </w:r>
      <w:r w:rsidR="00FC7972">
        <w:t xml:space="preserve">, it shows only workers who have been requested in a work order for the day. In the assignment list, it </w:t>
      </w:r>
      <w:r>
        <w:t>shows only</w:t>
      </w:r>
      <w:r w:rsidR="00FC7972">
        <w:t xml:space="preserve"> active</w:t>
      </w:r>
      <w:r>
        <w:t xml:space="preserve"> work assignments that have a work request associated with the work order.</w:t>
      </w:r>
    </w:p>
    <w:p w:rsidR="001F533F" w:rsidRDefault="00163E93" w:rsidP="001F533F">
      <w:r>
        <w:rPr>
          <w:noProof/>
        </w:rPr>
        <w:drawing>
          <wp:inline distT="0" distB="0" distL="0" distR="0" wp14:anchorId="646BB825" wp14:editId="13843E7B">
            <wp:extent cx="5937885" cy="1732280"/>
            <wp:effectExtent l="0" t="0" r="5715"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7885" cy="1732280"/>
                    </a:xfrm>
                    <a:prstGeom prst="rect">
                      <a:avLst/>
                    </a:prstGeom>
                    <a:noFill/>
                    <a:ln>
                      <a:noFill/>
                    </a:ln>
                  </pic:spPr>
                </pic:pic>
              </a:graphicData>
            </a:graphic>
          </wp:inline>
        </w:drawing>
      </w:r>
    </w:p>
    <w:p w:rsidR="001F533F" w:rsidRDefault="001F533F" w:rsidP="001F533F">
      <w:r>
        <w:lastRenderedPageBreak/>
        <w:t xml:space="preserve">When the button is clicked, the requested workers column is revealed. If multiple workers are requested for the work order, each worker will be listed with every work assignment in that work order because in most cases the worker will be able to fill either assignment in the order. </w:t>
      </w:r>
    </w:p>
    <w:p w:rsidR="001F533F" w:rsidRDefault="00773E7D" w:rsidP="001F533F">
      <w:pPr>
        <w:pStyle w:val="Heading3"/>
      </w:pPr>
      <w:bookmarkStart w:id="54" w:name="_Toc306048529"/>
      <w:r>
        <w:t>Skilled (Active)</w:t>
      </w:r>
      <w:bookmarkEnd w:id="54"/>
    </w:p>
    <w:p w:rsidR="001F533F" w:rsidRDefault="00FC7972" w:rsidP="001F533F">
      <w:r>
        <w:t xml:space="preserve">The Skilled (Active) button filters the </w:t>
      </w:r>
      <w:r w:rsidR="00137A3E">
        <w:t>worker list</w:t>
      </w:r>
      <w:r>
        <w:t xml:space="preserve"> and the assignment list. In the </w:t>
      </w:r>
      <w:r w:rsidR="00137A3E">
        <w:t>worker list</w:t>
      </w:r>
      <w:r>
        <w:t xml:space="preserve">, it shows only workers who have specialty skills in their worker record. In the assignment list, it shows only active work assignments that require the worker to have a special skill. </w:t>
      </w:r>
    </w:p>
    <w:p w:rsidR="00FC7972" w:rsidRDefault="009E75DC" w:rsidP="001F533F">
      <w:r>
        <w:rPr>
          <w:noProof/>
        </w:rPr>
        <w:drawing>
          <wp:inline distT="0" distB="0" distL="0" distR="0" wp14:anchorId="535DC2C2" wp14:editId="4F0570A8">
            <wp:extent cx="5943600" cy="15341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534160"/>
                    </a:xfrm>
                    <a:prstGeom prst="rect">
                      <a:avLst/>
                    </a:prstGeom>
                    <a:noFill/>
                    <a:ln>
                      <a:noFill/>
                    </a:ln>
                  </pic:spPr>
                </pic:pic>
              </a:graphicData>
            </a:graphic>
          </wp:inline>
        </w:drawing>
      </w:r>
    </w:p>
    <w:p w:rsidR="00FC7972" w:rsidRDefault="00FC7972" w:rsidP="001F533F">
      <w:r>
        <w:t xml:space="preserve">The specialty skills do not prevent an unskilled worker from being assigned to a skilled assignment. A user can assign an unskilled worker, or a worker with a skill other than the skill required to an assignment, through the other filters. The skilled filter facilitates </w:t>
      </w:r>
      <w:r w:rsidR="005E4C10">
        <w:t>assigning available skilled workers to assignments, but leaves ultimate control with the user.</w:t>
      </w:r>
    </w:p>
    <w:p w:rsidR="00FC7972" w:rsidRPr="001F533F" w:rsidRDefault="00773E7D" w:rsidP="00773E7D">
      <w:pPr>
        <w:pStyle w:val="Heading3"/>
      </w:pPr>
      <w:bookmarkStart w:id="55" w:name="_Toc306048530"/>
      <w:r>
        <w:t>Open (Active)</w:t>
      </w:r>
      <w:bookmarkEnd w:id="55"/>
    </w:p>
    <w:p w:rsidR="009E75DC" w:rsidRDefault="00137A3E">
      <w:r>
        <w:t xml:space="preserve">The Open (Active) button filters the worker list and the assignment list. In the worker list, it shows only workers that are not assigned </w:t>
      </w:r>
      <w:r w:rsidR="009E75DC">
        <w:t xml:space="preserve">to a work assignment. </w:t>
      </w:r>
    </w:p>
    <w:p w:rsidR="00F5195E" w:rsidRDefault="009E75DC">
      <w:r>
        <w:rPr>
          <w:noProof/>
        </w:rPr>
        <w:drawing>
          <wp:inline distT="0" distB="0" distL="0" distR="0" wp14:anchorId="1EBFB141" wp14:editId="3AFFC462">
            <wp:extent cx="5943600" cy="1510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1510030"/>
                    </a:xfrm>
                    <a:prstGeom prst="rect">
                      <a:avLst/>
                    </a:prstGeom>
                    <a:noFill/>
                    <a:ln>
                      <a:noFill/>
                    </a:ln>
                  </pic:spPr>
                </pic:pic>
              </a:graphicData>
            </a:graphic>
          </wp:inline>
        </w:drawing>
      </w:r>
    </w:p>
    <w:p w:rsidR="004F0A1B" w:rsidRDefault="004F0A1B">
      <w:r>
        <w:t>In the assignments list, it only shows work assignments that are active and unassigned.</w:t>
      </w:r>
    </w:p>
    <w:p w:rsidR="006B534D" w:rsidRDefault="006B534D"/>
    <w:p w:rsidR="006B534D" w:rsidRDefault="006B534D"/>
    <w:p w:rsidR="006B534D" w:rsidRDefault="006B534D"/>
    <w:p w:rsidR="00377ADD" w:rsidRDefault="00377ADD" w:rsidP="00377ADD">
      <w:pPr>
        <w:pStyle w:val="Heading3"/>
      </w:pPr>
      <w:bookmarkStart w:id="56" w:name="_Toc306048531"/>
      <w:r>
        <w:lastRenderedPageBreak/>
        <w:t>Assigned (Active)</w:t>
      </w:r>
      <w:bookmarkEnd w:id="56"/>
    </w:p>
    <w:p w:rsidR="004F0A1B" w:rsidRPr="004F0A1B" w:rsidRDefault="004F0A1B" w:rsidP="004F0A1B">
      <w:r>
        <w:t xml:space="preserve">The Assigned (Active) button filters the assignments list and hides the workers list. The worker list is hidden to make room for the additional columns in the assignments list table. </w:t>
      </w:r>
    </w:p>
    <w:p w:rsidR="00377ADD" w:rsidRDefault="00377ADD">
      <w:r>
        <w:rPr>
          <w:noProof/>
        </w:rPr>
        <w:drawing>
          <wp:inline distT="0" distB="0" distL="0" distR="0" wp14:anchorId="011DBF2B" wp14:editId="6D3B86BF">
            <wp:extent cx="5937885" cy="1419860"/>
            <wp:effectExtent l="0" t="0" r="571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7885" cy="1419860"/>
                    </a:xfrm>
                    <a:prstGeom prst="rect">
                      <a:avLst/>
                    </a:prstGeom>
                    <a:noFill/>
                    <a:ln>
                      <a:noFill/>
                    </a:ln>
                  </pic:spPr>
                </pic:pic>
              </a:graphicData>
            </a:graphic>
          </wp:inline>
        </w:drawing>
      </w:r>
    </w:p>
    <w:p w:rsidR="004F0A1B" w:rsidRDefault="004F0A1B">
      <w:r>
        <w:t xml:space="preserve">The additional columns are the assigned worker, and requested worker column. </w:t>
      </w:r>
    </w:p>
    <w:p w:rsidR="00377ADD" w:rsidRDefault="00377ADD" w:rsidP="00377ADD">
      <w:pPr>
        <w:pStyle w:val="Heading3"/>
      </w:pPr>
      <w:bookmarkStart w:id="57" w:name="_Toc306048532"/>
      <w:r>
        <w:t>Assigned (Completed)</w:t>
      </w:r>
      <w:bookmarkEnd w:id="57"/>
    </w:p>
    <w:p w:rsidR="004F0A1B" w:rsidRPr="004F0A1B" w:rsidRDefault="004F0A1B" w:rsidP="004F0A1B">
      <w:r>
        <w:t xml:space="preserve">The Assigned (Completed) button filters the assignments list and hides the workers list. The workers list is hideen to make room for additional columns in the assignments list table. </w:t>
      </w:r>
    </w:p>
    <w:p w:rsidR="00377ADD" w:rsidRDefault="00377ADD">
      <w:r>
        <w:rPr>
          <w:noProof/>
        </w:rPr>
        <w:drawing>
          <wp:inline distT="0" distB="0" distL="0" distR="0" wp14:anchorId="1FAD3B16" wp14:editId="53C07702">
            <wp:extent cx="5937885" cy="16179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7885" cy="1617980"/>
                    </a:xfrm>
                    <a:prstGeom prst="rect">
                      <a:avLst/>
                    </a:prstGeom>
                    <a:noFill/>
                    <a:ln>
                      <a:noFill/>
                    </a:ln>
                  </pic:spPr>
                </pic:pic>
              </a:graphicData>
            </a:graphic>
          </wp:inline>
        </w:drawing>
      </w:r>
    </w:p>
    <w:p w:rsidR="004F0A1B" w:rsidRDefault="004F0A1B">
      <w:r>
        <w:t xml:space="preserve">The </w:t>
      </w:r>
      <w:r w:rsidRPr="004C4B2D">
        <w:rPr>
          <w:shd w:val="clear" w:color="auto" w:fill="DDFFDD"/>
        </w:rPr>
        <w:t>green row</w:t>
      </w:r>
      <w:r>
        <w:t xml:space="preserve"> indicates that the assignment is part of a work order that is marked as complete, a worker is assigned to the work assigment,  and the work assignment is associated with a worker sign-in record. </w:t>
      </w:r>
    </w:p>
    <w:p w:rsidR="004F0A1B" w:rsidRDefault="004F0A1B">
      <w:r>
        <w:t xml:space="preserve">The </w:t>
      </w:r>
      <w:r w:rsidRPr="004C4B2D">
        <w:rPr>
          <w:shd w:val="clear" w:color="auto" w:fill="FFFFCD"/>
        </w:rPr>
        <w:t>yellow row</w:t>
      </w:r>
      <w:r>
        <w:t xml:space="preserve"> indicates that the assignment is part of a work order that is marked as complete, a worker is assigned to the work assignment, but the work assignment is </w:t>
      </w:r>
      <w:r w:rsidRPr="004F0A1B">
        <w:rPr>
          <w:i/>
        </w:rPr>
        <w:t xml:space="preserve">not associated </w:t>
      </w:r>
      <w:r>
        <w:t xml:space="preserve"> with a worker sign-in record.</w:t>
      </w:r>
    </w:p>
    <w:p w:rsidR="006B534D" w:rsidRDefault="006B534D"/>
    <w:p w:rsidR="006B534D" w:rsidRDefault="006B534D"/>
    <w:p w:rsidR="006B534D" w:rsidRDefault="006B534D"/>
    <w:p w:rsidR="006B534D" w:rsidRDefault="006B534D"/>
    <w:p w:rsidR="006B534D" w:rsidRDefault="006B534D"/>
    <w:p w:rsidR="006B534D" w:rsidRDefault="006B534D"/>
    <w:p w:rsidR="00377ADD" w:rsidRDefault="00377ADD" w:rsidP="00377ADD">
      <w:pPr>
        <w:pStyle w:val="Heading3"/>
      </w:pPr>
      <w:bookmarkStart w:id="58" w:name="_Toc306048533"/>
      <w:r>
        <w:lastRenderedPageBreak/>
        <w:t>All</w:t>
      </w:r>
      <w:bookmarkEnd w:id="58"/>
    </w:p>
    <w:p w:rsidR="004C4B2D" w:rsidRPr="004C4B2D" w:rsidRDefault="004C4B2D" w:rsidP="004C4B2D">
      <w:r>
        <w:t xml:space="preserve">The All button clears all status, requested, </w:t>
      </w:r>
      <w:r w:rsidR="006B534D">
        <w:t>skilled, open, and assigned filt</w:t>
      </w:r>
      <w:r>
        <w:t xml:space="preserve">ers from both tables. </w:t>
      </w:r>
    </w:p>
    <w:p w:rsidR="00377ADD" w:rsidRDefault="00377ADD">
      <w:r>
        <w:rPr>
          <w:noProof/>
        </w:rPr>
        <w:drawing>
          <wp:inline distT="0" distB="0" distL="0" distR="0" wp14:anchorId="19A27486" wp14:editId="085D08A2">
            <wp:extent cx="5937885" cy="2701290"/>
            <wp:effectExtent l="0" t="0" r="5715"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7885" cy="2701290"/>
                    </a:xfrm>
                    <a:prstGeom prst="rect">
                      <a:avLst/>
                    </a:prstGeom>
                    <a:noFill/>
                    <a:ln>
                      <a:noFill/>
                    </a:ln>
                  </pic:spPr>
                </pic:pic>
              </a:graphicData>
            </a:graphic>
          </wp:inline>
        </w:drawing>
      </w:r>
    </w:p>
    <w:p w:rsidR="00F5195E" w:rsidRPr="00F5195E" w:rsidRDefault="004C4B2D">
      <w:r>
        <w:t xml:space="preserve">The </w:t>
      </w:r>
      <w:r w:rsidRPr="004C4B2D">
        <w:rPr>
          <w:shd w:val="clear" w:color="auto" w:fill="FFC000"/>
        </w:rPr>
        <w:t>orange row</w:t>
      </w:r>
      <w:r>
        <w:t xml:space="preserve"> indicates that the assignment is part of a work order that is marked as complete, but no worker is assigned to the work assignment. This should be avoided. See the </w:t>
      </w:r>
      <w:r>
        <w:rPr>
          <w:i/>
          <w:u w:val="single"/>
        </w:rPr>
        <w:t>Completed Orders, Orphaned &amp; Unassigned</w:t>
      </w:r>
      <w:r>
        <w:t xml:space="preserve"> section for a discussion of the problems caused by completed &amp; unassigned work assignments. </w:t>
      </w:r>
      <w:r w:rsidR="005E4C10">
        <w:br w:type="page"/>
      </w:r>
    </w:p>
    <w:p w:rsidR="006A2A29" w:rsidRDefault="006A2A29" w:rsidP="00F92223">
      <w:pPr>
        <w:pStyle w:val="Heading1"/>
        <w:pBdr>
          <w:left w:val="single" w:sz="24" w:space="1" w:color="4F81BD" w:themeColor="accent1"/>
        </w:pBdr>
      </w:pPr>
      <w:bookmarkStart w:id="59" w:name="_Toc306048534"/>
      <w:r>
        <w:lastRenderedPageBreak/>
        <w:t>persons</w:t>
      </w:r>
      <w:bookmarkEnd w:id="59"/>
    </w:p>
    <w:p w:rsidR="007B1B4E" w:rsidRDefault="006B534D" w:rsidP="007B16CD">
      <w:r>
        <w:t>The Persons page is the primary page for managing person records. A person record must exist for each worker in Machete, and must be created first, before the worker record can be created. The p</w:t>
      </w:r>
      <w:r w:rsidR="007B1B4E">
        <w:t>erson record serves a modular</w:t>
      </w:r>
      <w:r>
        <w:t xml:space="preserve"> function within Machete—it </w:t>
      </w:r>
      <w:r w:rsidR="007B1B4E">
        <w:t>provides one record</w:t>
      </w:r>
      <w:r>
        <w:t xml:space="preserve"> for each individual</w:t>
      </w:r>
      <w:r w:rsidR="007B1B4E">
        <w:t xml:space="preserve"> that might exist in different areas of Machete</w:t>
      </w:r>
      <w:r>
        <w:t>. For example, if a person is both a member in the Day Worker Center and a participant in the Comité de Defensa de Trabadaores (CDT), the Person record allows to</w:t>
      </w:r>
      <w:r w:rsidR="007B1B4E">
        <w:t xml:space="preserve"> Machete to associate the individual from both programs.</w:t>
      </w:r>
    </w:p>
    <w:p w:rsidR="007B16CD" w:rsidRDefault="007B1B4E" w:rsidP="007B1B4E">
      <w:pPr>
        <w:ind w:left="720"/>
      </w:pPr>
      <w:r>
        <w:rPr>
          <w:b/>
        </w:rPr>
        <w:t xml:space="preserve">Note: </w:t>
      </w:r>
      <w:r>
        <w:t>At this time, employers and Machete users are not associated with Person records. For employers, the  association can be added later when the need arises.</w:t>
      </w:r>
      <w:r w:rsidR="006B534D">
        <w:t xml:space="preserve"> </w:t>
      </w:r>
      <w:r>
        <w:t xml:space="preserve">For users, the long-term goal is to use Windows Domain Controller to manage user accounts. </w:t>
      </w:r>
    </w:p>
    <w:p w:rsidR="007B1B4E" w:rsidRDefault="007B1B4E" w:rsidP="007B1B4E">
      <w:r>
        <w:rPr>
          <w:noProof/>
        </w:rPr>
        <w:drawing>
          <wp:inline distT="0" distB="0" distL="0" distR="0" wp14:anchorId="7420DB0E" wp14:editId="2B80AEBC">
            <wp:extent cx="5941060" cy="192786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1060" cy="1927860"/>
                    </a:xfrm>
                    <a:prstGeom prst="rect">
                      <a:avLst/>
                    </a:prstGeom>
                    <a:noFill/>
                    <a:ln>
                      <a:noFill/>
                    </a:ln>
                  </pic:spPr>
                </pic:pic>
              </a:graphicData>
            </a:graphic>
          </wp:inline>
        </w:drawing>
      </w:r>
    </w:p>
    <w:p w:rsidR="00B92D7E" w:rsidRDefault="00B92D7E" w:rsidP="00B92D7E">
      <w:pPr>
        <w:pStyle w:val="Heading2"/>
      </w:pPr>
      <w:bookmarkStart w:id="60" w:name="_Toc306048535"/>
      <w:r>
        <w:t>Searching for a person</w:t>
      </w:r>
      <w:bookmarkEnd w:id="60"/>
    </w:p>
    <w:p w:rsidR="001F2662" w:rsidRDefault="001F2662" w:rsidP="00B92D7E">
      <w:r>
        <w:t xml:space="preserve">The perons page shows the List persons tab when it is first loaded. It is a good idea to search for a person before creating a new one. Duplicating person records reduces the ability to report on persons and workers, and can create confusion later. </w:t>
      </w:r>
    </w:p>
    <w:p w:rsidR="001F2662" w:rsidRDefault="001F2662" w:rsidP="00B92D7E">
      <w:r>
        <w:t>The search box on the List tab searches all person records in M</w:t>
      </w:r>
      <w:r w:rsidR="00A55792">
        <w:t>achete, as you type. You do not need to type the entire name or</w:t>
      </w:r>
      <w:r>
        <w:t xml:space="preserve"> </w:t>
      </w:r>
      <w:r w:rsidR="00A55792">
        <w:t>phone number; M</w:t>
      </w:r>
      <w:r>
        <w:t>achete will search based on the text you provide.</w:t>
      </w:r>
    </w:p>
    <w:p w:rsidR="00C96C13" w:rsidRDefault="00C96C13">
      <w:pPr>
        <w:rPr>
          <w:caps/>
          <w:spacing w:val="15"/>
          <w:sz w:val="22"/>
          <w:szCs w:val="22"/>
        </w:rPr>
      </w:pPr>
      <w:r>
        <w:br w:type="page"/>
      </w:r>
    </w:p>
    <w:p w:rsidR="00B92D7E" w:rsidRDefault="00B92D7E" w:rsidP="001F2662">
      <w:pPr>
        <w:pStyle w:val="Heading2"/>
      </w:pPr>
      <w:bookmarkStart w:id="61" w:name="_Toc306048536"/>
      <w:r>
        <w:lastRenderedPageBreak/>
        <w:t>Creating a new person</w:t>
      </w:r>
      <w:bookmarkEnd w:id="61"/>
    </w:p>
    <w:p w:rsidR="00C96C13" w:rsidRDefault="00C96C13" w:rsidP="00C96C13">
      <w:r>
        <w:t>To create a new person record, use the Create New Person tab on the Persons page. The tab will provide a blank person record. Fill out the information and click the Save button.</w:t>
      </w:r>
    </w:p>
    <w:p w:rsidR="00C96C13" w:rsidRPr="00C96C13" w:rsidRDefault="00C96C13" w:rsidP="00C96C13">
      <w:pPr>
        <w:ind w:left="720"/>
      </w:pPr>
      <w:r>
        <w:rPr>
          <w:b/>
        </w:rPr>
        <w:t xml:space="preserve">Note: </w:t>
      </w:r>
      <w:r>
        <w:t>Some fields are required, and cannot be left blank. If you attempt to save a record without providing information for a required field, the field will be highlighted in red. You record is not saved until you put some value in the required field and click the Save button again.</w:t>
      </w:r>
    </w:p>
    <w:p w:rsidR="00B92D7E" w:rsidRDefault="00C96C13" w:rsidP="00B92D7E">
      <w:r>
        <w:rPr>
          <w:noProof/>
        </w:rPr>
        <w:drawing>
          <wp:inline distT="0" distB="0" distL="0" distR="0" wp14:anchorId="02BC2583" wp14:editId="06F7C372">
            <wp:extent cx="5941060" cy="23253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1060" cy="2325370"/>
                    </a:xfrm>
                    <a:prstGeom prst="rect">
                      <a:avLst/>
                    </a:prstGeom>
                    <a:noFill/>
                    <a:ln>
                      <a:noFill/>
                    </a:ln>
                  </pic:spPr>
                </pic:pic>
              </a:graphicData>
            </a:graphic>
          </wp:inline>
        </w:drawing>
      </w:r>
    </w:p>
    <w:p w:rsidR="00C96C13" w:rsidRDefault="00C96C13" w:rsidP="00B92D7E">
      <w:r>
        <w:t>When you save the person record, the Person List tab is selected. The new person record will be accessible by searching for the person using their name or phone number.</w:t>
      </w:r>
    </w:p>
    <w:p w:rsidR="00B92D7E" w:rsidRDefault="00B92D7E" w:rsidP="00C96C13">
      <w:pPr>
        <w:pStyle w:val="Heading2"/>
      </w:pPr>
      <w:bookmarkStart w:id="62" w:name="_Toc306048537"/>
      <w:r>
        <w:t>Editing an existing person</w:t>
      </w:r>
      <w:bookmarkEnd w:id="62"/>
    </w:p>
    <w:p w:rsidR="00C96C13" w:rsidRPr="00C96C13" w:rsidRDefault="00C96C13" w:rsidP="00C96C13">
      <w:r>
        <w:t xml:space="preserve">To edit an existing person record, first use the List tab on the persons page to search and find the record. Double-click on the person row in the List tab to </w:t>
      </w:r>
      <w:r w:rsidR="00B54B03">
        <w:t>open the record tab and edit the record</w:t>
      </w:r>
      <w:r>
        <w:t>.</w:t>
      </w:r>
    </w:p>
    <w:p w:rsidR="00B92D7E" w:rsidRDefault="00AD16E9" w:rsidP="00B92D7E">
      <w:r>
        <w:rPr>
          <w:noProof/>
        </w:rPr>
        <w:drawing>
          <wp:inline distT="0" distB="0" distL="0" distR="0" wp14:anchorId="6A11B060" wp14:editId="43A83A0B">
            <wp:extent cx="5935980" cy="2492375"/>
            <wp:effectExtent l="0" t="0" r="762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2492375"/>
                    </a:xfrm>
                    <a:prstGeom prst="rect">
                      <a:avLst/>
                    </a:prstGeom>
                    <a:noFill/>
                    <a:ln>
                      <a:noFill/>
                    </a:ln>
                  </pic:spPr>
                </pic:pic>
              </a:graphicData>
            </a:graphic>
          </wp:inline>
        </w:drawing>
      </w:r>
    </w:p>
    <w:p w:rsidR="00B92D7E" w:rsidRDefault="00B92D7E" w:rsidP="00C96C13">
      <w:pPr>
        <w:pStyle w:val="Heading2"/>
      </w:pPr>
      <w:bookmarkStart w:id="63" w:name="_Toc306048538"/>
      <w:r>
        <w:lastRenderedPageBreak/>
        <w:t>Deleting a person</w:t>
      </w:r>
      <w:bookmarkEnd w:id="63"/>
    </w:p>
    <w:p w:rsidR="00C96C13" w:rsidRDefault="00C96C13" w:rsidP="00C96C13">
      <w:r>
        <w:t>To delete a person record, open the Record tab for the person you want to delete. On the right hand side, if you have permission to delete records, a button to delete the record will be visible.</w:t>
      </w:r>
    </w:p>
    <w:p w:rsidR="00C96C13" w:rsidRDefault="00C96C13" w:rsidP="00DA3082">
      <w:pPr>
        <w:ind w:left="720"/>
      </w:pPr>
      <w:r>
        <w:rPr>
          <w:b/>
        </w:rPr>
        <w:t xml:space="preserve">Note: </w:t>
      </w:r>
      <w:r w:rsidRPr="00C96C13">
        <w:t>Deleting a</w:t>
      </w:r>
      <w:r>
        <w:t xml:space="preserve"> person record will also delete their worker record. All links in the worker sign-in table, the work assignment table, and any other tables </w:t>
      </w:r>
      <w:r w:rsidR="00DA3082">
        <w:t xml:space="preserve">will be broken because they will point to a non-existant record. Deleting a person record is only necessary if you’re removing a duplicate record. </w:t>
      </w:r>
    </w:p>
    <w:p w:rsidR="00DA3082" w:rsidRPr="00DA3082" w:rsidRDefault="00DA3082" w:rsidP="00DA3082">
      <w:r w:rsidRPr="00DA3082">
        <w:t>Click t</w:t>
      </w:r>
      <w:r>
        <w:t>he delete button to delete the person record. A dialog box will appear asking to confirm the delete. If you confirm, the person record and any associated records (e.g. worker record) will be deleted. Use carefully!</w:t>
      </w:r>
    </w:p>
    <w:p w:rsidR="00B92D7E" w:rsidRDefault="00AD16E9" w:rsidP="00B92D7E">
      <w:r>
        <w:rPr>
          <w:noProof/>
        </w:rPr>
        <w:drawing>
          <wp:inline distT="0" distB="0" distL="0" distR="0" wp14:anchorId="27C7871F" wp14:editId="2C9782E9">
            <wp:extent cx="5935980" cy="212153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5980" cy="2121535"/>
                    </a:xfrm>
                    <a:prstGeom prst="rect">
                      <a:avLst/>
                    </a:prstGeom>
                    <a:noFill/>
                    <a:ln>
                      <a:noFill/>
                    </a:ln>
                  </pic:spPr>
                </pic:pic>
              </a:graphicData>
            </a:graphic>
          </wp:inline>
        </w:drawing>
      </w:r>
    </w:p>
    <w:p w:rsidR="00DA3082" w:rsidRPr="00B92D7E" w:rsidRDefault="00DA3082" w:rsidP="00B92D7E">
      <w:r>
        <w:t>If you want to de-activate the person, so they do not appear in reports, edit the person record and remove the check from the Active person check box.</w:t>
      </w:r>
    </w:p>
    <w:p w:rsidR="0046660D" w:rsidRDefault="0046660D">
      <w:pPr>
        <w:rPr>
          <w:b/>
          <w:bCs/>
          <w:caps/>
          <w:color w:val="FFFFFF" w:themeColor="background1"/>
          <w:spacing w:val="15"/>
          <w:sz w:val="22"/>
          <w:szCs w:val="22"/>
        </w:rPr>
      </w:pPr>
      <w:r>
        <w:br w:type="page"/>
      </w:r>
    </w:p>
    <w:p w:rsidR="006A2A29" w:rsidRDefault="006A2A29" w:rsidP="008479B6">
      <w:pPr>
        <w:pStyle w:val="Heading1"/>
      </w:pPr>
      <w:bookmarkStart w:id="64" w:name="_Toc306048539"/>
      <w:r>
        <w:lastRenderedPageBreak/>
        <w:t>workers</w:t>
      </w:r>
      <w:bookmarkEnd w:id="64"/>
    </w:p>
    <w:p w:rsidR="007B16CD" w:rsidRDefault="0046660D" w:rsidP="007B16CD">
      <w:r>
        <w:t xml:space="preserve">The Workers page is an alternative page for searching and editing of worker records. Worker records are also accessible from the person page. The Workers page provides additional fields for searching worker records, specific to the worker record. </w:t>
      </w:r>
    </w:p>
    <w:p w:rsidR="0046660D" w:rsidRDefault="0046660D" w:rsidP="007B16CD">
      <w:r>
        <w:rPr>
          <w:noProof/>
        </w:rPr>
        <w:drawing>
          <wp:inline distT="0" distB="0" distL="0" distR="0" wp14:anchorId="4B85E588" wp14:editId="6AC377C8">
            <wp:extent cx="5941060" cy="1859915"/>
            <wp:effectExtent l="0" t="0" r="254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1060" cy="1859915"/>
                    </a:xfrm>
                    <a:prstGeom prst="rect">
                      <a:avLst/>
                    </a:prstGeom>
                    <a:noFill/>
                    <a:ln>
                      <a:noFill/>
                    </a:ln>
                  </pic:spPr>
                </pic:pic>
              </a:graphicData>
            </a:graphic>
          </wp:inline>
        </w:drawing>
      </w:r>
    </w:p>
    <w:p w:rsidR="00A55792" w:rsidRDefault="00A55792" w:rsidP="00A55792">
      <w:pPr>
        <w:pStyle w:val="Heading2"/>
      </w:pPr>
      <w:bookmarkStart w:id="65" w:name="_Toc306048540"/>
      <w:r>
        <w:t>Searching for a worker</w:t>
      </w:r>
      <w:bookmarkEnd w:id="65"/>
    </w:p>
    <w:p w:rsidR="00A55792" w:rsidRDefault="00A55792" w:rsidP="00A55792">
      <w:r>
        <w:t>The worker page shows the List workers tab when it is first loaded. The search box on the List tab searches all worker records in Machete, as you type. You do note need to type entire name o</w:t>
      </w:r>
      <w:r w:rsidR="000B6374">
        <w:t>r membership number</w:t>
      </w:r>
      <w:r>
        <w:t>; Machete will search based on the text you provide.</w:t>
      </w:r>
    </w:p>
    <w:p w:rsidR="00A55792" w:rsidRPr="00A55792" w:rsidRDefault="00A55792" w:rsidP="00A55792">
      <w:r>
        <w:t xml:space="preserve">It is important to note that the search functionality is ended only to facilitate finding worker records </w:t>
      </w:r>
      <w:r w:rsidR="000B6374">
        <w:t xml:space="preserve">in order to update them. </w:t>
      </w:r>
    </w:p>
    <w:p w:rsidR="0046660D" w:rsidRDefault="00A55792" w:rsidP="00A55792">
      <w:pPr>
        <w:pStyle w:val="Heading2"/>
      </w:pPr>
      <w:bookmarkStart w:id="66" w:name="_Toc306048541"/>
      <w:r>
        <w:t>Creating a worker</w:t>
      </w:r>
      <w:bookmarkEnd w:id="66"/>
    </w:p>
    <w:p w:rsidR="00A55792" w:rsidRPr="00A55792" w:rsidRDefault="00FD0BEE" w:rsidP="00A55792">
      <w:r>
        <w:t>In order to create a worker record, a</w:t>
      </w:r>
      <w:r w:rsidR="00A55792">
        <w:t xml:space="preserve"> person record m</w:t>
      </w:r>
      <w:r>
        <w:t>ust already exist for the individual.  A worker record is essentially an add-on to the person record (they share the same unique ID inside Machete). Therefore, the create worker functionality is a part of the Person record, to simplify correlating the two records.</w:t>
      </w:r>
    </w:p>
    <w:p w:rsidR="00A55792" w:rsidRDefault="00FD0BEE" w:rsidP="007B16CD">
      <w:pPr>
        <w:rPr>
          <w:noProof/>
        </w:rPr>
      </w:pPr>
      <w:r>
        <w:rPr>
          <w:noProof/>
        </w:rPr>
        <w:drawing>
          <wp:inline distT="0" distB="0" distL="0" distR="0" wp14:anchorId="67D72AA4" wp14:editId="448BC080">
            <wp:extent cx="5936615" cy="1442085"/>
            <wp:effectExtent l="0" t="0" r="698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6615" cy="1442085"/>
                    </a:xfrm>
                    <a:prstGeom prst="rect">
                      <a:avLst/>
                    </a:prstGeom>
                    <a:noFill/>
                    <a:ln>
                      <a:noFill/>
                    </a:ln>
                  </pic:spPr>
                </pic:pic>
              </a:graphicData>
            </a:graphic>
          </wp:inline>
        </w:drawing>
      </w:r>
    </w:p>
    <w:p w:rsidR="00FD0BEE" w:rsidRDefault="00FD0BEE" w:rsidP="007B16CD">
      <w:pPr>
        <w:rPr>
          <w:noProof/>
        </w:rPr>
      </w:pPr>
      <w:r>
        <w:rPr>
          <w:noProof/>
        </w:rPr>
        <w:t>Create (or edit) a person record. When the person record is open, there are two additional tabs. The first tab shows basic information (stored in the person record). The second tab will either allow the user to create a worker record (if it does not exist), or edit the worker record if it does exist.</w:t>
      </w:r>
    </w:p>
    <w:p w:rsidR="00FD0BEE" w:rsidRDefault="00FD0BEE" w:rsidP="007B16CD"/>
    <w:p w:rsidR="00A55792" w:rsidRDefault="00A55792" w:rsidP="00A55792">
      <w:pPr>
        <w:pStyle w:val="Heading2"/>
      </w:pPr>
      <w:bookmarkStart w:id="67" w:name="_Toc306048542"/>
      <w:r>
        <w:lastRenderedPageBreak/>
        <w:t>Editing a worker</w:t>
      </w:r>
      <w:bookmarkEnd w:id="67"/>
    </w:p>
    <w:p w:rsidR="00B54B03" w:rsidRPr="00B54B03" w:rsidRDefault="00B54B03" w:rsidP="00B54B03">
      <w:r>
        <w:t>To edit an existing worker record, first use the List tab on the workers page to search and find the record. Double-click on the worker reow in the List tab to open the record tab and edit the record. Click save to save the changes to the record.</w:t>
      </w:r>
    </w:p>
    <w:p w:rsidR="00A55792" w:rsidRDefault="00FD0BEE" w:rsidP="00FD0BEE">
      <w:pPr>
        <w:jc w:val="center"/>
      </w:pPr>
      <w:r>
        <w:rPr>
          <w:noProof/>
        </w:rPr>
        <w:drawing>
          <wp:inline distT="0" distB="0" distL="0" distR="0" wp14:anchorId="4064D00F" wp14:editId="768E95F4">
            <wp:extent cx="4304714" cy="3565237"/>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04842" cy="3565343"/>
                    </a:xfrm>
                    <a:prstGeom prst="rect">
                      <a:avLst/>
                    </a:prstGeom>
                    <a:noFill/>
                    <a:ln>
                      <a:noFill/>
                    </a:ln>
                  </pic:spPr>
                </pic:pic>
              </a:graphicData>
            </a:graphic>
          </wp:inline>
        </w:drawing>
      </w:r>
    </w:p>
    <w:p w:rsidR="00B54B03" w:rsidRDefault="00B54B03" w:rsidP="00B54B03">
      <w:r>
        <w:t>Information about the worker record:</w:t>
      </w:r>
    </w:p>
    <w:p w:rsidR="00B54B03" w:rsidRDefault="00B54B03" w:rsidP="00B54B03">
      <w:pPr>
        <w:pStyle w:val="ListParagraph"/>
        <w:numPr>
          <w:ilvl w:val="0"/>
          <w:numId w:val="22"/>
        </w:numPr>
      </w:pPr>
      <w:r>
        <w:t xml:space="preserve">The worker record is modeled after the intake form used to collect information necessary for United Way and City of Seattle reporting requirements. </w:t>
      </w:r>
    </w:p>
    <w:p w:rsidR="00B54B03" w:rsidRDefault="00B54B03" w:rsidP="00B54B03">
      <w:pPr>
        <w:pStyle w:val="ListParagraph"/>
        <w:numPr>
          <w:ilvl w:val="0"/>
          <w:numId w:val="22"/>
        </w:numPr>
      </w:pPr>
      <w:r>
        <w:t>Most of the drop-down boxes are controlled by a table in the Machete database called ‘Lookups’.</w:t>
      </w:r>
    </w:p>
    <w:p w:rsidR="00B54B03" w:rsidRDefault="00B54B03" w:rsidP="00B54B03">
      <w:pPr>
        <w:pStyle w:val="ListParagraph"/>
        <w:numPr>
          <w:ilvl w:val="0"/>
          <w:numId w:val="22"/>
        </w:numPr>
      </w:pPr>
      <w:r>
        <w:t>Additional entries to a drop-down can be added without modifying the Machete program—new rows with the proper information need only be added to the Lookups table.</w:t>
      </w:r>
    </w:p>
    <w:p w:rsidR="00B54B03" w:rsidRDefault="00B54B03" w:rsidP="00B54B03">
      <w:pPr>
        <w:pStyle w:val="ListParagraph"/>
        <w:numPr>
          <w:ilvl w:val="0"/>
          <w:numId w:val="22"/>
        </w:numPr>
      </w:pPr>
      <w:r>
        <w:t>Clicking on the calendar icons will open a calendar dialog to assist in finding the a date. You can also type directly into the field.</w:t>
      </w:r>
    </w:p>
    <w:p w:rsidR="00A55792" w:rsidRPr="007B16CD" w:rsidRDefault="00A55792" w:rsidP="00A55792">
      <w:pPr>
        <w:pStyle w:val="Heading2"/>
      </w:pPr>
      <w:bookmarkStart w:id="68" w:name="_Toc306048543"/>
      <w:r>
        <w:t>Deleting a worker</w:t>
      </w:r>
      <w:bookmarkEnd w:id="68"/>
    </w:p>
    <w:p w:rsidR="00B54B03" w:rsidRDefault="00B54B03">
      <w:r>
        <w:t xml:space="preserve">To delete a worker record, edit the Worker record tab for the worker you want to delete. On the right hand side, if you have permission to delete the worker record, a button to delete the record will be visible. </w:t>
      </w:r>
    </w:p>
    <w:p w:rsidR="002D3D6C" w:rsidRDefault="00B54B03" w:rsidP="002D3D6C">
      <w:pPr>
        <w:ind w:left="720"/>
      </w:pPr>
      <w:r w:rsidRPr="00B54B03">
        <w:rPr>
          <w:b/>
        </w:rPr>
        <w:t>Note</w:t>
      </w:r>
      <w:r>
        <w:t>: Deleting a worker record will break all links within Machete in the worker sign-in table and the work assignment table.</w:t>
      </w:r>
      <w:r w:rsidR="002D3D6C">
        <w:t xml:space="preserve"> Deleting a worker record is only necessary if you’re removing a duplicate record.</w:t>
      </w:r>
    </w:p>
    <w:p w:rsidR="0046660D" w:rsidRDefault="002D3D6C" w:rsidP="002D3D6C">
      <w:pPr>
        <w:rPr>
          <w:b/>
          <w:bCs/>
          <w:caps/>
          <w:color w:val="FFFFFF" w:themeColor="background1"/>
          <w:spacing w:val="15"/>
          <w:sz w:val="22"/>
          <w:szCs w:val="22"/>
        </w:rPr>
      </w:pPr>
      <w:r w:rsidRPr="00DA3082">
        <w:t>Click t</w:t>
      </w:r>
      <w:r>
        <w:t>he delete button to delete the person record. A dialog box will appear asking to confirm the delete. If you confirm, the person record and any associated records (e.g. worker record) will be deleted. Use carefully</w:t>
      </w:r>
      <w:r w:rsidR="0046660D">
        <w:br w:type="page"/>
      </w:r>
    </w:p>
    <w:p w:rsidR="006A2A29" w:rsidRDefault="006A2A29" w:rsidP="008479B6">
      <w:pPr>
        <w:pStyle w:val="Heading1"/>
      </w:pPr>
      <w:bookmarkStart w:id="69" w:name="_Toc306048544"/>
      <w:r>
        <w:lastRenderedPageBreak/>
        <w:t>worker signin</w:t>
      </w:r>
      <w:bookmarkEnd w:id="69"/>
    </w:p>
    <w:p w:rsidR="007B16CD" w:rsidRDefault="00D375D8" w:rsidP="007B16CD">
      <w:r>
        <w:t xml:space="preserve">The worker sign-in page records </w:t>
      </w:r>
      <w:r w:rsidR="004E7F55">
        <w:t xml:space="preserve">when a </w:t>
      </w:r>
      <w:r>
        <w:t xml:space="preserve">worker </w:t>
      </w:r>
      <w:r w:rsidR="004E7F55">
        <w:t>registers</w:t>
      </w:r>
      <w:r>
        <w:t xml:space="preserve"> for the day.</w:t>
      </w:r>
      <w:r w:rsidR="004E7F55">
        <w:t xml:space="preserve"> The page loads with the cursor set to the membership text box and assumes that either a barecode scanner or a keyboard will enter in a card number. Either met</w:t>
      </w:r>
      <w:r w:rsidR="00C847B4">
        <w:t>hod can be used inter-changably:</w:t>
      </w:r>
    </w:p>
    <w:p w:rsidR="004E7F55" w:rsidRDefault="004E7F55" w:rsidP="004E7F55">
      <w:pPr>
        <w:pStyle w:val="ListParagraph"/>
        <w:numPr>
          <w:ilvl w:val="0"/>
          <w:numId w:val="23"/>
        </w:numPr>
      </w:pPr>
      <w:r>
        <w:t>Using a USB barcode scanner, scan the card. The scanner will enter the ID number and hit enter.</w:t>
      </w:r>
    </w:p>
    <w:p w:rsidR="004E7F55" w:rsidRPr="007B16CD" w:rsidRDefault="004E7F55" w:rsidP="004E7F55">
      <w:pPr>
        <w:pStyle w:val="ListParagraph"/>
        <w:numPr>
          <w:ilvl w:val="0"/>
          <w:numId w:val="23"/>
        </w:numPr>
      </w:pPr>
      <w:r>
        <w:t>Using the keyboard, type the ID number and hit enter.</w:t>
      </w:r>
    </w:p>
    <w:bookmarkEnd w:id="21"/>
    <w:p w:rsidR="00D84671" w:rsidRDefault="008217F8" w:rsidP="008C6925">
      <w:r>
        <w:rPr>
          <w:noProof/>
        </w:rPr>
        <w:drawing>
          <wp:inline distT="0" distB="0" distL="0" distR="0" wp14:anchorId="5F4A376A" wp14:editId="3D3CD552">
            <wp:extent cx="5936615" cy="265176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6615" cy="2651760"/>
                    </a:xfrm>
                    <a:prstGeom prst="rect">
                      <a:avLst/>
                    </a:prstGeom>
                    <a:noFill/>
                    <a:ln>
                      <a:noFill/>
                    </a:ln>
                  </pic:spPr>
                </pic:pic>
              </a:graphicData>
            </a:graphic>
          </wp:inline>
        </w:drawing>
      </w:r>
    </w:p>
    <w:p w:rsidR="00C847B4" w:rsidRDefault="00C847B4" w:rsidP="001E1419">
      <w:r>
        <w:t>Other important information regarding the worker sign-in page</w:t>
      </w:r>
    </w:p>
    <w:p w:rsidR="001E1419" w:rsidRDefault="00C847B4" w:rsidP="00C847B4">
      <w:pPr>
        <w:pStyle w:val="ListParagraph"/>
        <w:numPr>
          <w:ilvl w:val="0"/>
          <w:numId w:val="24"/>
        </w:numPr>
      </w:pPr>
      <w:r>
        <w:t>Clicking the ‘Sign in’ button does the same thing as hitting the enter key. It attempts to register the ID number entered</w:t>
      </w:r>
    </w:p>
    <w:p w:rsidR="00C847B4" w:rsidRDefault="00C847B4" w:rsidP="00C847B4">
      <w:pPr>
        <w:pStyle w:val="ListParagraph"/>
        <w:numPr>
          <w:ilvl w:val="0"/>
          <w:numId w:val="24"/>
        </w:numPr>
      </w:pPr>
      <w:r>
        <w:t>The page will record IDs even if there is no corresponding worker record</w:t>
      </w:r>
    </w:p>
    <w:p w:rsidR="00C847B4" w:rsidRDefault="00C847B4" w:rsidP="00C847B4">
      <w:pPr>
        <w:pStyle w:val="ListParagraph"/>
        <w:numPr>
          <w:ilvl w:val="0"/>
          <w:numId w:val="24"/>
        </w:numPr>
      </w:pPr>
      <w:r>
        <w:t>If an ID number is entered multiple times, it is only registered once</w:t>
      </w:r>
    </w:p>
    <w:p w:rsidR="00C847B4" w:rsidRDefault="00C847B4" w:rsidP="00C847B4">
      <w:pPr>
        <w:pStyle w:val="ListParagraph"/>
        <w:numPr>
          <w:ilvl w:val="0"/>
          <w:numId w:val="24"/>
        </w:numPr>
      </w:pPr>
      <w:r>
        <w:t>If the worker is expired, ‘MEMBERSHIP EXPIRED’ will display in red letters above the picture</w:t>
      </w:r>
    </w:p>
    <w:p w:rsidR="00C847B4" w:rsidRDefault="00C847B4" w:rsidP="00C847B4">
      <w:pPr>
        <w:pStyle w:val="ListParagraph"/>
        <w:numPr>
          <w:ilvl w:val="0"/>
          <w:numId w:val="24"/>
        </w:numPr>
      </w:pPr>
      <w:r>
        <w:t>If there is no picture associated with the account, there will be a blank space instead of the picture</w:t>
      </w:r>
    </w:p>
    <w:p w:rsidR="00C847B4" w:rsidRDefault="00C847B4" w:rsidP="00C847B4">
      <w:pPr>
        <w:pStyle w:val="ListParagraph"/>
        <w:numPr>
          <w:ilvl w:val="0"/>
          <w:numId w:val="24"/>
        </w:numPr>
      </w:pPr>
      <w:r>
        <w:t>You can sort each column by clicking on the column header</w:t>
      </w:r>
    </w:p>
    <w:p w:rsidR="00C847B4" w:rsidRDefault="00C847B4" w:rsidP="00C847B4">
      <w:pPr>
        <w:pStyle w:val="ListParagraph"/>
        <w:numPr>
          <w:ilvl w:val="0"/>
          <w:numId w:val="24"/>
        </w:numPr>
      </w:pPr>
      <w:r>
        <w:t>You can search the table using the search box</w:t>
      </w:r>
    </w:p>
    <w:p w:rsidR="00C847B4" w:rsidRDefault="00C847B4" w:rsidP="00C847B4">
      <w:pPr>
        <w:pStyle w:val="ListParagraph"/>
        <w:numPr>
          <w:ilvl w:val="0"/>
          <w:numId w:val="24"/>
        </w:numPr>
      </w:pPr>
      <w:r>
        <w:t>If you change the date, it will default back to the current date for the next entry</w:t>
      </w:r>
    </w:p>
    <w:p w:rsidR="00C847B4" w:rsidRDefault="00C847B4" w:rsidP="00C847B4">
      <w:pPr>
        <w:pStyle w:val="ListParagraph"/>
        <w:numPr>
          <w:ilvl w:val="0"/>
          <w:numId w:val="24"/>
        </w:numPr>
      </w:pPr>
      <w:r>
        <w:t>You can print the page using the web brower’s print functionality</w:t>
      </w:r>
    </w:p>
    <w:p w:rsidR="00C847B4" w:rsidRPr="001E1419" w:rsidRDefault="00C847B4" w:rsidP="001E1419"/>
    <w:p w:rsidR="0046660D" w:rsidRDefault="0046660D">
      <w:pPr>
        <w:rPr>
          <w:b/>
          <w:bCs/>
          <w:caps/>
          <w:color w:val="FFFFFF" w:themeColor="background1"/>
          <w:spacing w:val="15"/>
          <w:sz w:val="22"/>
          <w:szCs w:val="22"/>
        </w:rPr>
      </w:pPr>
      <w:bookmarkStart w:id="70" w:name="_Toc303237681"/>
      <w:r>
        <w:br w:type="page"/>
      </w:r>
    </w:p>
    <w:p w:rsidR="00313CE0" w:rsidRDefault="00D375D8" w:rsidP="00827A98">
      <w:pPr>
        <w:pStyle w:val="Heading1"/>
      </w:pPr>
      <w:bookmarkStart w:id="71" w:name="_Toc306048545"/>
      <w:r>
        <w:lastRenderedPageBreak/>
        <w:t>Machete</w:t>
      </w:r>
      <w:r w:rsidR="00313CE0">
        <w:t xml:space="preserve"> users</w:t>
      </w:r>
      <w:bookmarkEnd w:id="70"/>
      <w:bookmarkEnd w:id="71"/>
    </w:p>
    <w:p w:rsidR="00827A98" w:rsidRDefault="00827A98" w:rsidP="00827A98">
      <w:pPr>
        <w:pStyle w:val="Heading2"/>
      </w:pPr>
      <w:bookmarkStart w:id="72" w:name="_Toc303237682"/>
      <w:bookmarkStart w:id="73" w:name="_Toc306048546"/>
      <w:r>
        <w:t>Creating a new user account</w:t>
      </w:r>
      <w:bookmarkEnd w:id="72"/>
      <w:bookmarkEnd w:id="73"/>
    </w:p>
    <w:p w:rsidR="00827A98" w:rsidRDefault="00827A98" w:rsidP="00827A98">
      <w:r>
        <w:t xml:space="preserve">Each user of Machete should have their own account. This account identifies who creates an order and who might update an order afterward. </w:t>
      </w:r>
    </w:p>
    <w:p w:rsidR="00827A98" w:rsidRPr="00827A98" w:rsidRDefault="00827A98" w:rsidP="00827A98">
      <w:pPr>
        <w:rPr>
          <w:color w:val="FF0000"/>
        </w:rPr>
      </w:pPr>
      <w:r w:rsidRPr="00827A98">
        <w:rPr>
          <w:color w:val="FF0000"/>
        </w:rPr>
        <w:t>To be able to take orders, a manager must authorize your account.</w:t>
      </w:r>
    </w:p>
    <w:p w:rsidR="00827A98" w:rsidRPr="00B43352" w:rsidRDefault="00827A98" w:rsidP="005E4C10">
      <w:pPr>
        <w:pStyle w:val="Heading7"/>
      </w:pPr>
      <w:bookmarkStart w:id="74" w:name="_Toc303237683"/>
      <w:r w:rsidRPr="00B43352">
        <w:t xml:space="preserve">1. Go to </w:t>
      </w:r>
      <w:hyperlink r:id="rId55" w:history="1">
        <w:r w:rsidRPr="00B43352">
          <w:rPr>
            <w:rStyle w:val="Hyperlink"/>
            <w:rFonts w:cstheme="minorHAnsi"/>
            <w:b/>
            <w:bCs/>
            <w:szCs w:val="30"/>
          </w:rPr>
          <w:t>http://machete/account/register</w:t>
        </w:r>
        <w:bookmarkEnd w:id="74"/>
      </w:hyperlink>
      <w:r w:rsidRPr="00B43352">
        <w:t xml:space="preserve"> </w:t>
      </w:r>
    </w:p>
    <w:p w:rsidR="00827A98" w:rsidRDefault="00827A98" w:rsidP="00827A98">
      <w:pPr>
        <w:pStyle w:val="NormalWeb"/>
        <w:rPr>
          <w:rFonts w:ascii="Segoe UI" w:hAnsi="Segoe UI" w:cs="Segoe UI"/>
          <w:color w:val="30332D"/>
          <w:sz w:val="19"/>
          <w:szCs w:val="19"/>
        </w:rPr>
      </w:pPr>
      <w:r>
        <w:rPr>
          <w:rFonts w:ascii="Segoe UI" w:hAnsi="Segoe UI" w:cs="Segoe UI"/>
          <w:noProof/>
          <w:color w:val="3E62A6"/>
          <w:sz w:val="19"/>
          <w:szCs w:val="19"/>
        </w:rPr>
        <w:drawing>
          <wp:inline distT="0" distB="0" distL="0" distR="0" wp14:anchorId="6286D3EF" wp14:editId="697D716F">
            <wp:extent cx="4997220" cy="1428798"/>
            <wp:effectExtent l="0" t="0" r="0" b="0"/>
            <wp:docPr id="3" name="Picture 3" descr="clip_image002">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ip_image002">
                      <a:hlinkClick r:id="rId56"/>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97118" cy="1428769"/>
                    </a:xfrm>
                    <a:prstGeom prst="rect">
                      <a:avLst/>
                    </a:prstGeom>
                    <a:noFill/>
                    <a:ln>
                      <a:noFill/>
                    </a:ln>
                  </pic:spPr>
                </pic:pic>
              </a:graphicData>
            </a:graphic>
          </wp:inline>
        </w:drawing>
      </w:r>
    </w:p>
    <w:p w:rsidR="00827A98" w:rsidRPr="00B43352" w:rsidRDefault="00827A98" w:rsidP="005E4C10">
      <w:pPr>
        <w:pStyle w:val="Heading7"/>
      </w:pPr>
      <w:bookmarkStart w:id="75" w:name="_Toc303237684"/>
      <w:r w:rsidRPr="00B43352">
        <w:t>2. Fill in the information requested and click Register</w:t>
      </w:r>
      <w:bookmarkEnd w:id="75"/>
    </w:p>
    <w:p w:rsidR="00827A98" w:rsidRDefault="00827A98" w:rsidP="00B43352">
      <w:r>
        <w:t>The information is used to construct your login username. Your first name and your last name become your user name, which you will provide to login to the system. Your names will be separated by a period, “.” For example, Hilary Clinton’s username when she logs in to machete will be: hilary.clinton</w:t>
      </w:r>
    </w:p>
    <w:p w:rsidR="00827A98" w:rsidRDefault="00827A98" w:rsidP="00B43352">
      <w:r>
        <w:t>The other information is for future features:</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email address</w:t>
      </w:r>
      <w:r w:rsidRPr="00B43352">
        <w:rPr>
          <w:rFonts w:cstheme="minorHAnsi"/>
        </w:rPr>
        <w:t xml:space="preserve"> will be used to send instructions to reset a password, if you forget it. This is not implemented in the 1.0 release. </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question field</w:t>
      </w:r>
      <w:r w:rsidRPr="00B43352">
        <w:rPr>
          <w:rFonts w:cstheme="minorHAnsi"/>
        </w:rPr>
        <w:t xml:space="preserve"> is a security question that you can use to reset your password. This is not implemented in the1.0 release. </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answer field</w:t>
      </w:r>
      <w:r w:rsidRPr="00B43352">
        <w:rPr>
          <w:rFonts w:cstheme="minorHAnsi"/>
        </w:rPr>
        <w:t xml:space="preserve"> is the answer to the security question. This is not implemented in the 1.0 release. </w:t>
      </w:r>
    </w:p>
    <w:p w:rsidR="00827A98" w:rsidRPr="00B43352" w:rsidRDefault="00827A98" w:rsidP="005E4C10">
      <w:pPr>
        <w:pStyle w:val="Heading7"/>
        <w:rPr>
          <w:bCs/>
          <w:color w:val="000000"/>
        </w:rPr>
      </w:pPr>
      <w:bookmarkStart w:id="76" w:name="_Toc303237685"/>
      <w:r w:rsidRPr="00B43352">
        <w:t>3. Request a manager to assign your account the “Phonedesk”</w:t>
      </w:r>
      <w:r w:rsidRPr="00B43352">
        <w:rPr>
          <w:bCs/>
          <w:color w:val="000000"/>
        </w:rPr>
        <w:t xml:space="preserve"> role</w:t>
      </w:r>
      <w:bookmarkEnd w:id="76"/>
    </w:p>
    <w:p w:rsidR="00827A98" w:rsidRPr="00B43352" w:rsidRDefault="00827A98" w:rsidP="00B43352">
      <w:r>
        <w:t>Once your account is created, a manager will need to assign you the role of phonedesk to be able to take orders.</w:t>
      </w:r>
    </w:p>
    <w:p w:rsidR="00827A98" w:rsidRDefault="00827A98" w:rsidP="00827A98">
      <w:pPr>
        <w:pStyle w:val="Heading2"/>
      </w:pPr>
      <w:bookmarkStart w:id="77" w:name="_Toc303237686"/>
      <w:bookmarkStart w:id="78" w:name="_Toc306048547"/>
      <w:r>
        <w:t>Assigning or changing roles on user accounts</w:t>
      </w:r>
      <w:bookmarkEnd w:id="77"/>
      <w:bookmarkEnd w:id="78"/>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t>Before a volunteer can use Machete to take orders, the volunteer must create an account and a manager must assign the following roles to the account:</w:t>
      </w:r>
    </w:p>
    <w:p w:rsidR="002A07D6" w:rsidRDefault="002A07D6" w:rsidP="002A07D6">
      <w:pPr>
        <w:pStyle w:val="ListParagraph"/>
        <w:numPr>
          <w:ilvl w:val="0"/>
          <w:numId w:val="9"/>
        </w:numPr>
      </w:pPr>
      <w:r>
        <w:t xml:space="preserve">user </w:t>
      </w:r>
    </w:p>
    <w:p w:rsidR="002A07D6" w:rsidRDefault="002A07D6" w:rsidP="002A07D6">
      <w:pPr>
        <w:pStyle w:val="ListParagraph"/>
        <w:numPr>
          <w:ilvl w:val="0"/>
          <w:numId w:val="9"/>
        </w:numPr>
      </w:pPr>
      <w:r>
        <w:t xml:space="preserve">phonedesk </w:t>
      </w:r>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t xml:space="preserve">To assign roles, the manager goes to </w:t>
      </w:r>
      <w:hyperlink r:id="rId58" w:history="1">
        <w:r>
          <w:rPr>
            <w:rStyle w:val="Hyperlink"/>
            <w:rFonts w:ascii="Segoe UI" w:hAnsi="Segoe UI" w:cs="Segoe UI"/>
            <w:sz w:val="19"/>
            <w:szCs w:val="19"/>
          </w:rPr>
          <w:t>http://machete/account</w:t>
        </w:r>
      </w:hyperlink>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lastRenderedPageBreak/>
        <w:t xml:space="preserve">The page shows a list of user accounts. Click on </w:t>
      </w:r>
      <w:r>
        <w:rPr>
          <w:rFonts w:ascii="Segoe UI" w:hAnsi="Segoe UI" w:cs="Segoe UI"/>
          <w:color w:val="30332D"/>
          <w:sz w:val="19"/>
          <w:szCs w:val="19"/>
          <w:u w:val="single"/>
        </w:rPr>
        <w:t>Edit</w:t>
      </w:r>
      <w:r>
        <w:rPr>
          <w:rFonts w:ascii="Segoe UI" w:hAnsi="Segoe UI" w:cs="Segoe UI"/>
          <w:color w:val="30332D"/>
          <w:sz w:val="19"/>
          <w:szCs w:val="19"/>
        </w:rPr>
        <w:t xml:space="preserve"> to change the role settings.</w:t>
      </w:r>
    </w:p>
    <w:p w:rsidR="002A07D6" w:rsidRDefault="002A07D6" w:rsidP="002A07D6">
      <w:pPr>
        <w:pStyle w:val="NormalWeb"/>
        <w:rPr>
          <w:rFonts w:ascii="Segoe UI" w:hAnsi="Segoe UI" w:cs="Segoe UI"/>
          <w:color w:val="30332D"/>
          <w:sz w:val="19"/>
          <w:szCs w:val="19"/>
        </w:rPr>
      </w:pPr>
      <w:r>
        <w:rPr>
          <w:rFonts w:ascii="Segoe UI" w:hAnsi="Segoe UI" w:cs="Segoe UI"/>
          <w:noProof/>
          <w:color w:val="3E62A6"/>
          <w:sz w:val="19"/>
          <w:szCs w:val="19"/>
        </w:rPr>
        <w:drawing>
          <wp:inline distT="0" distB="0" distL="0" distR="0" wp14:anchorId="679EBB94" wp14:editId="4F8F05D1">
            <wp:extent cx="5621601" cy="2876550"/>
            <wp:effectExtent l="0" t="0" r="0" b="0"/>
            <wp:docPr id="4" name="Picture 4" descr="image">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21601" cy="2876550"/>
                    </a:xfrm>
                    <a:prstGeom prst="rect">
                      <a:avLst/>
                    </a:prstGeom>
                    <a:noFill/>
                    <a:ln>
                      <a:noFill/>
                    </a:ln>
                  </pic:spPr>
                </pic:pic>
              </a:graphicData>
            </a:graphic>
          </wp:inline>
        </w:drawing>
      </w:r>
    </w:p>
    <w:p w:rsidR="002A07D6" w:rsidRDefault="002A07D6" w:rsidP="002A07D6">
      <w:pPr>
        <w:numPr>
          <w:ilvl w:val="0"/>
          <w:numId w:val="8"/>
        </w:numPr>
        <w:spacing w:before="72" w:after="72" w:line="240" w:lineRule="auto"/>
        <w:ind w:left="0"/>
        <w:textAlignment w:val="center"/>
        <w:rPr>
          <w:rFonts w:ascii="Segoe UI" w:hAnsi="Segoe UI" w:cs="Segoe UI"/>
          <w:color w:val="30332D"/>
          <w:sz w:val="19"/>
          <w:szCs w:val="19"/>
        </w:rPr>
      </w:pPr>
      <w:r>
        <w:rPr>
          <w:rFonts w:ascii="Segoe UI" w:hAnsi="Segoe UI" w:cs="Segoe UI"/>
          <w:color w:val="30332D"/>
          <w:sz w:val="19"/>
          <w:szCs w:val="19"/>
        </w:rPr>
        <w:t xml:space="preserve">Click on the check boxes next to PhoneDesk and User. The User role allows an account to see information. </w:t>
      </w:r>
    </w:p>
    <w:p w:rsidR="002A07D6" w:rsidRDefault="002A07D6" w:rsidP="002A07D6">
      <w:pPr>
        <w:numPr>
          <w:ilvl w:val="0"/>
          <w:numId w:val="8"/>
        </w:numPr>
        <w:spacing w:before="72" w:after="72" w:line="240" w:lineRule="auto"/>
        <w:ind w:left="0"/>
        <w:textAlignment w:val="center"/>
        <w:rPr>
          <w:rFonts w:ascii="Segoe UI" w:hAnsi="Segoe UI" w:cs="Segoe UI"/>
          <w:color w:val="30332D"/>
          <w:sz w:val="19"/>
          <w:szCs w:val="19"/>
        </w:rPr>
      </w:pPr>
      <w:r>
        <w:rPr>
          <w:rFonts w:ascii="Segoe UI" w:hAnsi="Segoe UI" w:cs="Segoe UI"/>
          <w:color w:val="30332D"/>
          <w:sz w:val="19"/>
          <w:szCs w:val="19"/>
        </w:rPr>
        <w:t xml:space="preserve">Click Save. The user will now be able to see and change Employer, WorkOrder, and Assignment records. </w:t>
      </w:r>
    </w:p>
    <w:p w:rsidR="002A07D6" w:rsidRPr="002A07D6" w:rsidRDefault="002A07D6" w:rsidP="002A07D6"/>
    <w:sectPr w:rsidR="002A07D6" w:rsidRPr="002A07D6" w:rsidSect="00362793">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jimmy" w:date="2011-09-30T10:38:00Z" w:initials="j">
    <w:p w:rsidR="00E525FE" w:rsidRDefault="00E525FE">
      <w:pPr>
        <w:pStyle w:val="CommentText"/>
      </w:pPr>
      <w:r>
        <w:rPr>
          <w:rStyle w:val="CommentReference"/>
        </w:rPr>
        <w:annotationRef/>
      </w:r>
      <w:r>
        <w:t>TODO</w:t>
      </w:r>
    </w:p>
  </w:comment>
  <w:comment w:id="24" w:author="jimmy" w:date="2011-09-30T10:38:00Z" w:initials="j">
    <w:p w:rsidR="00E525FE" w:rsidRDefault="00E525FE">
      <w:pPr>
        <w:pStyle w:val="CommentText"/>
      </w:pPr>
      <w:r>
        <w:rPr>
          <w:rStyle w:val="CommentReference"/>
        </w:rPr>
        <w:annotationRef/>
      </w:r>
      <w:r>
        <w:t>TOD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263B" w:rsidRDefault="0029263B" w:rsidP="00773E7D">
      <w:pPr>
        <w:spacing w:before="0" w:after="0" w:line="240" w:lineRule="auto"/>
      </w:pPr>
      <w:r>
        <w:separator/>
      </w:r>
    </w:p>
  </w:endnote>
  <w:endnote w:type="continuationSeparator" w:id="0">
    <w:p w:rsidR="0029263B" w:rsidRDefault="0029263B" w:rsidP="00773E7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25FE" w:rsidRDefault="00E525FE">
    <w:pPr>
      <w:pStyle w:val="Footer"/>
    </w:pPr>
    <w:r>
      <w:t>User’s Manual</w:t>
    </w:r>
    <w:r>
      <w:ptab w:relativeTo="margin" w:alignment="center" w:leader="none"/>
    </w:r>
    <w:r>
      <w:t>Machete</w:t>
    </w:r>
    <w:r>
      <w:ptab w:relativeTo="margin" w:alignment="right" w:leader="none"/>
    </w:r>
    <w:r>
      <w:t>Version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263B" w:rsidRDefault="0029263B" w:rsidP="00773E7D">
      <w:pPr>
        <w:spacing w:before="0" w:after="0" w:line="240" w:lineRule="auto"/>
      </w:pPr>
      <w:r>
        <w:separator/>
      </w:r>
    </w:p>
  </w:footnote>
  <w:footnote w:type="continuationSeparator" w:id="0">
    <w:p w:rsidR="0029263B" w:rsidRDefault="0029263B" w:rsidP="00773E7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9185806"/>
      <w:docPartObj>
        <w:docPartGallery w:val="Page Numbers (Top of Page)"/>
        <w:docPartUnique/>
      </w:docPartObj>
    </w:sdtPr>
    <w:sdtEndPr>
      <w:rPr>
        <w:noProof/>
      </w:rPr>
    </w:sdtEndPr>
    <w:sdtContent>
      <w:p w:rsidR="00E525FE" w:rsidRDefault="00E525FE">
        <w:pPr>
          <w:pStyle w:val="Header"/>
          <w:jc w:val="right"/>
        </w:pPr>
        <w:r>
          <w:fldChar w:fldCharType="begin"/>
        </w:r>
        <w:r>
          <w:instrText xml:space="preserve"> PAGE   \* MERGEFORMAT </w:instrText>
        </w:r>
        <w:r>
          <w:fldChar w:fldCharType="separate"/>
        </w:r>
        <w:r w:rsidR="000642B3">
          <w:rPr>
            <w:noProof/>
          </w:rPr>
          <w:t>5</w:t>
        </w:r>
        <w:r>
          <w:rPr>
            <w:noProof/>
          </w:rPr>
          <w:fldChar w:fldCharType="end"/>
        </w:r>
      </w:p>
    </w:sdtContent>
  </w:sdt>
  <w:p w:rsidR="00E525FE" w:rsidRDefault="00E525F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3in;height:3in" o:bullet="t"/>
    </w:pict>
  </w:numPicBullet>
  <w:numPicBullet w:numPicBulletId="1">
    <w:pict>
      <v:shape id="_x0000_i1059" type="#_x0000_t75" style="width:3in;height:3in" o:bullet="t"/>
    </w:pict>
  </w:numPicBullet>
  <w:numPicBullet w:numPicBulletId="2">
    <w:pict>
      <v:shape id="_x0000_i1060" type="#_x0000_t75" style="width:3in;height:3in" o:bullet="t"/>
    </w:pict>
  </w:numPicBullet>
  <w:numPicBullet w:numPicBulletId="3">
    <w:pict>
      <v:shape id="_x0000_i1061" type="#_x0000_t75" style="width:3in;height:3in" o:bullet="t"/>
    </w:pict>
  </w:numPicBullet>
  <w:numPicBullet w:numPicBulletId="4">
    <w:pict>
      <v:shape id="_x0000_i1062" type="#_x0000_t75" style="width:4.25pt;height:11.85pt" o:bullet="t">
        <v:imagedata r:id="rId1" o:title="bullet_square"/>
      </v:shape>
    </w:pict>
  </w:numPicBullet>
  <w:numPicBullet w:numPicBulletId="5">
    <w:pict>
      <v:shape id="_x0000_i1063" type="#_x0000_t75" style="width:5.95pt;height:5.1pt" o:bullet="t">
        <v:imagedata r:id="rId2" o:title="doublearrow"/>
      </v:shape>
    </w:pict>
  </w:numPicBullet>
  <w:numPicBullet w:numPicBulletId="6">
    <w:pict>
      <v:shape id="_x0000_i1064" type="#_x0000_t75" style="width:3in;height:3in" o:bullet="t"/>
    </w:pict>
  </w:numPicBullet>
  <w:numPicBullet w:numPicBulletId="7">
    <w:pict>
      <v:shape id="_x0000_i1065" type="#_x0000_t75" style="width:3in;height:3in" o:bullet="t"/>
    </w:pict>
  </w:numPicBullet>
  <w:abstractNum w:abstractNumId="0">
    <w:nsid w:val="FFFFFFFE"/>
    <w:multiLevelType w:val="singleLevel"/>
    <w:tmpl w:val="4E1A9282"/>
    <w:lvl w:ilvl="0">
      <w:numFmt w:val="bullet"/>
      <w:lvlText w:val="*"/>
      <w:lvlJc w:val="left"/>
    </w:lvl>
  </w:abstractNum>
  <w:abstractNum w:abstractNumId="1">
    <w:nsid w:val="09786FBA"/>
    <w:multiLevelType w:val="hybridMultilevel"/>
    <w:tmpl w:val="E82C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544E7C"/>
    <w:multiLevelType w:val="hybridMultilevel"/>
    <w:tmpl w:val="6840B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CE454B"/>
    <w:multiLevelType w:val="hybridMultilevel"/>
    <w:tmpl w:val="20AA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9123AC"/>
    <w:multiLevelType w:val="hybridMultilevel"/>
    <w:tmpl w:val="6770B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1F6D3B"/>
    <w:multiLevelType w:val="hybridMultilevel"/>
    <w:tmpl w:val="5BD6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7360C7"/>
    <w:multiLevelType w:val="hybridMultilevel"/>
    <w:tmpl w:val="DD18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C92213"/>
    <w:multiLevelType w:val="multilevel"/>
    <w:tmpl w:val="C3E8267C"/>
    <w:lvl w:ilvl="0">
      <w:start w:val="1"/>
      <w:numFmt w:val="bullet"/>
      <w:lvlText w:val=""/>
      <w:lvlPicBulletId w:val="6"/>
      <w:lvlJc w:val="left"/>
      <w:pPr>
        <w:tabs>
          <w:tab w:val="num" w:pos="720"/>
        </w:tabs>
        <w:ind w:left="720" w:hanging="360"/>
      </w:pPr>
      <w:rPr>
        <w:rFonts w:ascii="Wingdings" w:hAnsi="Wingdings" w:hint="default"/>
        <w:sz w:val="20"/>
      </w:rPr>
    </w:lvl>
    <w:lvl w:ilvl="1" w:tentative="1">
      <w:start w:val="1"/>
      <w:numFmt w:val="bullet"/>
      <w:lvlText w:val=""/>
      <w:lvlPicBulletId w:val="7"/>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8FD3F1B"/>
    <w:multiLevelType w:val="hybridMultilevel"/>
    <w:tmpl w:val="14CE9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214AFC"/>
    <w:multiLevelType w:val="hybridMultilevel"/>
    <w:tmpl w:val="C47A1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396DEB"/>
    <w:multiLevelType w:val="multilevel"/>
    <w:tmpl w:val="3ADEE9FE"/>
    <w:lvl w:ilvl="0">
      <w:start w:val="1"/>
      <w:numFmt w:val="bullet"/>
      <w:lvlText w:val=""/>
      <w:lvlPicBulletId w:val="4"/>
      <w:lvlJc w:val="left"/>
      <w:pPr>
        <w:tabs>
          <w:tab w:val="num" w:pos="720"/>
        </w:tabs>
        <w:ind w:left="720" w:hanging="360"/>
      </w:pPr>
      <w:rPr>
        <w:rFonts w:ascii="Wingdings" w:hAnsi="Wingdings" w:hint="default"/>
        <w:sz w:val="20"/>
      </w:rPr>
    </w:lvl>
    <w:lvl w:ilvl="1" w:tentative="1">
      <w:start w:val="1"/>
      <w:numFmt w:val="bullet"/>
      <w:lvlText w:val=""/>
      <w:lvlPicBulletId w:val="5"/>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C05590"/>
    <w:multiLevelType w:val="multilevel"/>
    <w:tmpl w:val="64602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C464D64"/>
    <w:multiLevelType w:val="multilevel"/>
    <w:tmpl w:val="78560EFA"/>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1"/>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AB08E8"/>
    <w:multiLevelType w:val="hybridMultilevel"/>
    <w:tmpl w:val="A58ED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0E17DA9"/>
    <w:multiLevelType w:val="hybridMultilevel"/>
    <w:tmpl w:val="03145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DA5497"/>
    <w:multiLevelType w:val="hybridMultilevel"/>
    <w:tmpl w:val="B7E2D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0D085F"/>
    <w:multiLevelType w:val="multilevel"/>
    <w:tmpl w:val="C81681AC"/>
    <w:lvl w:ilvl="0">
      <w:start w:val="1"/>
      <w:numFmt w:val="bullet"/>
      <w:lvlText w:val=""/>
      <w:lvlPicBulletId w:val="2"/>
      <w:lvlJc w:val="left"/>
      <w:pPr>
        <w:tabs>
          <w:tab w:val="num" w:pos="720"/>
        </w:tabs>
        <w:ind w:left="720" w:hanging="360"/>
      </w:pPr>
      <w:rPr>
        <w:rFonts w:ascii="Wingdings" w:hAnsi="Wingdings" w:hint="default"/>
        <w:sz w:val="20"/>
      </w:rPr>
    </w:lvl>
    <w:lvl w:ilvl="1" w:tentative="1">
      <w:start w:val="1"/>
      <w:numFmt w:val="bullet"/>
      <w:lvlText w:val=""/>
      <w:lvlPicBulletId w:val="3"/>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CAC7964"/>
    <w:multiLevelType w:val="hybridMultilevel"/>
    <w:tmpl w:val="B0008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B340F3"/>
    <w:multiLevelType w:val="hybridMultilevel"/>
    <w:tmpl w:val="B332F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58064F"/>
    <w:multiLevelType w:val="hybridMultilevel"/>
    <w:tmpl w:val="81147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9E07FA7"/>
    <w:multiLevelType w:val="hybridMultilevel"/>
    <w:tmpl w:val="EE18A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D11F48"/>
    <w:multiLevelType w:val="hybridMultilevel"/>
    <w:tmpl w:val="99F03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11F0405"/>
    <w:multiLevelType w:val="hybridMultilevel"/>
    <w:tmpl w:val="AD38B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6405985"/>
    <w:multiLevelType w:val="hybridMultilevel"/>
    <w:tmpl w:val="FB20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1"/>
  </w:num>
  <w:num w:numId="3">
    <w:abstractNumId w:val="12"/>
  </w:num>
  <w:num w:numId="4">
    <w:abstractNumId w:val="16"/>
  </w:num>
  <w:num w:numId="5">
    <w:abstractNumId w:val="15"/>
  </w:num>
  <w:num w:numId="6">
    <w:abstractNumId w:val="14"/>
  </w:num>
  <w:num w:numId="7">
    <w:abstractNumId w:val="10"/>
  </w:num>
  <w:num w:numId="8">
    <w:abstractNumId w:val="7"/>
  </w:num>
  <w:num w:numId="9">
    <w:abstractNumId w:val="1"/>
  </w:num>
  <w:num w:numId="10">
    <w:abstractNumId w:val="0"/>
    <w:lvlOverride w:ilvl="0">
      <w:lvl w:ilvl="0">
        <w:numFmt w:val="bullet"/>
        <w:lvlText w:val=""/>
        <w:legacy w:legacy="1" w:legacySpace="0" w:legacyIndent="0"/>
        <w:lvlJc w:val="left"/>
        <w:rPr>
          <w:rFonts w:ascii="Symbol" w:hAnsi="Symbol" w:hint="default"/>
          <w:sz w:val="20"/>
        </w:rPr>
      </w:lvl>
    </w:lvlOverride>
  </w:num>
  <w:num w:numId="11">
    <w:abstractNumId w:val="18"/>
  </w:num>
  <w:num w:numId="12">
    <w:abstractNumId w:val="23"/>
  </w:num>
  <w:num w:numId="13">
    <w:abstractNumId w:val="5"/>
  </w:num>
  <w:num w:numId="14">
    <w:abstractNumId w:val="9"/>
  </w:num>
  <w:num w:numId="15">
    <w:abstractNumId w:val="4"/>
  </w:num>
  <w:num w:numId="16">
    <w:abstractNumId w:val="8"/>
  </w:num>
  <w:num w:numId="17">
    <w:abstractNumId w:val="17"/>
  </w:num>
  <w:num w:numId="18">
    <w:abstractNumId w:val="3"/>
  </w:num>
  <w:num w:numId="19">
    <w:abstractNumId w:val="19"/>
  </w:num>
  <w:num w:numId="20">
    <w:abstractNumId w:val="2"/>
  </w:num>
  <w:num w:numId="21">
    <w:abstractNumId w:val="20"/>
  </w:num>
  <w:num w:numId="22">
    <w:abstractNumId w:val="6"/>
  </w:num>
  <w:num w:numId="23">
    <w:abstractNumId w:val="22"/>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3CE0"/>
    <w:rsid w:val="00004563"/>
    <w:rsid w:val="000116B1"/>
    <w:rsid w:val="00053E77"/>
    <w:rsid w:val="000642B3"/>
    <w:rsid w:val="00093FD2"/>
    <w:rsid w:val="000B6374"/>
    <w:rsid w:val="000C2779"/>
    <w:rsid w:val="000C6038"/>
    <w:rsid w:val="000E5F02"/>
    <w:rsid w:val="000E7EDA"/>
    <w:rsid w:val="000F1A8C"/>
    <w:rsid w:val="00133547"/>
    <w:rsid w:val="00137A3E"/>
    <w:rsid w:val="00157408"/>
    <w:rsid w:val="00163E93"/>
    <w:rsid w:val="001B17C7"/>
    <w:rsid w:val="001C183D"/>
    <w:rsid w:val="001E1419"/>
    <w:rsid w:val="001F2662"/>
    <w:rsid w:val="001F533F"/>
    <w:rsid w:val="0023765B"/>
    <w:rsid w:val="002721C0"/>
    <w:rsid w:val="0029263B"/>
    <w:rsid w:val="002A07D6"/>
    <w:rsid w:val="002A142E"/>
    <w:rsid w:val="002B2B1E"/>
    <w:rsid w:val="002D3D6C"/>
    <w:rsid w:val="00313CE0"/>
    <w:rsid w:val="003447D5"/>
    <w:rsid w:val="00362793"/>
    <w:rsid w:val="00377ADD"/>
    <w:rsid w:val="003C0089"/>
    <w:rsid w:val="004017A9"/>
    <w:rsid w:val="0041289A"/>
    <w:rsid w:val="00415ACB"/>
    <w:rsid w:val="004579B3"/>
    <w:rsid w:val="0046660D"/>
    <w:rsid w:val="0048689B"/>
    <w:rsid w:val="0049454C"/>
    <w:rsid w:val="004A6BD6"/>
    <w:rsid w:val="004C4B2D"/>
    <w:rsid w:val="004E7F55"/>
    <w:rsid w:val="004F037C"/>
    <w:rsid w:val="004F0A1B"/>
    <w:rsid w:val="0050120A"/>
    <w:rsid w:val="00504CC1"/>
    <w:rsid w:val="005557B9"/>
    <w:rsid w:val="00567BD0"/>
    <w:rsid w:val="00577F3E"/>
    <w:rsid w:val="005914D9"/>
    <w:rsid w:val="005922EF"/>
    <w:rsid w:val="005A023E"/>
    <w:rsid w:val="005B1F4A"/>
    <w:rsid w:val="005B7E9B"/>
    <w:rsid w:val="005C6044"/>
    <w:rsid w:val="005C6E70"/>
    <w:rsid w:val="005E4C10"/>
    <w:rsid w:val="005E6334"/>
    <w:rsid w:val="005F04CE"/>
    <w:rsid w:val="005F3FE4"/>
    <w:rsid w:val="00613B96"/>
    <w:rsid w:val="006354B5"/>
    <w:rsid w:val="00656D07"/>
    <w:rsid w:val="00672175"/>
    <w:rsid w:val="00680A7F"/>
    <w:rsid w:val="0069164D"/>
    <w:rsid w:val="00693D58"/>
    <w:rsid w:val="006A2A29"/>
    <w:rsid w:val="006B534D"/>
    <w:rsid w:val="006C6800"/>
    <w:rsid w:val="006D7C6A"/>
    <w:rsid w:val="00745015"/>
    <w:rsid w:val="00745D14"/>
    <w:rsid w:val="00767797"/>
    <w:rsid w:val="00773E7D"/>
    <w:rsid w:val="007A4A12"/>
    <w:rsid w:val="007A7828"/>
    <w:rsid w:val="007B16CD"/>
    <w:rsid w:val="007B1B4E"/>
    <w:rsid w:val="008217F8"/>
    <w:rsid w:val="00822680"/>
    <w:rsid w:val="00827A98"/>
    <w:rsid w:val="008479B6"/>
    <w:rsid w:val="008753CE"/>
    <w:rsid w:val="008B37FF"/>
    <w:rsid w:val="008B43BF"/>
    <w:rsid w:val="008C6925"/>
    <w:rsid w:val="008E68F8"/>
    <w:rsid w:val="008F5889"/>
    <w:rsid w:val="009076E9"/>
    <w:rsid w:val="00921B34"/>
    <w:rsid w:val="00973245"/>
    <w:rsid w:val="00995C0F"/>
    <w:rsid w:val="009A3F2D"/>
    <w:rsid w:val="009C355E"/>
    <w:rsid w:val="009D256A"/>
    <w:rsid w:val="009E2E40"/>
    <w:rsid w:val="009E75DC"/>
    <w:rsid w:val="00A00A08"/>
    <w:rsid w:val="00A55792"/>
    <w:rsid w:val="00A8356E"/>
    <w:rsid w:val="00A90E85"/>
    <w:rsid w:val="00A93372"/>
    <w:rsid w:val="00AD16E9"/>
    <w:rsid w:val="00AD173E"/>
    <w:rsid w:val="00AF1696"/>
    <w:rsid w:val="00B20DF3"/>
    <w:rsid w:val="00B43352"/>
    <w:rsid w:val="00B54B03"/>
    <w:rsid w:val="00B92D7E"/>
    <w:rsid w:val="00BB21C1"/>
    <w:rsid w:val="00BD653E"/>
    <w:rsid w:val="00BE4742"/>
    <w:rsid w:val="00C12632"/>
    <w:rsid w:val="00C17BC4"/>
    <w:rsid w:val="00C519A2"/>
    <w:rsid w:val="00C6640E"/>
    <w:rsid w:val="00C847B4"/>
    <w:rsid w:val="00C92DC8"/>
    <w:rsid w:val="00C96C13"/>
    <w:rsid w:val="00D00444"/>
    <w:rsid w:val="00D01E0E"/>
    <w:rsid w:val="00D13279"/>
    <w:rsid w:val="00D375D8"/>
    <w:rsid w:val="00D40C78"/>
    <w:rsid w:val="00D41DA5"/>
    <w:rsid w:val="00D570A8"/>
    <w:rsid w:val="00D60309"/>
    <w:rsid w:val="00D6542F"/>
    <w:rsid w:val="00D84671"/>
    <w:rsid w:val="00D94207"/>
    <w:rsid w:val="00DA3082"/>
    <w:rsid w:val="00E12520"/>
    <w:rsid w:val="00E50BB0"/>
    <w:rsid w:val="00E525FE"/>
    <w:rsid w:val="00E73F1D"/>
    <w:rsid w:val="00F02B8E"/>
    <w:rsid w:val="00F2588F"/>
    <w:rsid w:val="00F37766"/>
    <w:rsid w:val="00F47F93"/>
    <w:rsid w:val="00F5195E"/>
    <w:rsid w:val="00F74363"/>
    <w:rsid w:val="00F8591C"/>
    <w:rsid w:val="00F92223"/>
    <w:rsid w:val="00FC7972"/>
    <w:rsid w:val="00FD0BEE"/>
    <w:rsid w:val="00FE5B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9B6"/>
    <w:rPr>
      <w:sz w:val="20"/>
      <w:szCs w:val="20"/>
    </w:rPr>
  </w:style>
  <w:style w:type="paragraph" w:styleId="Heading1">
    <w:name w:val="heading 1"/>
    <w:basedOn w:val="Normal"/>
    <w:next w:val="Normal"/>
    <w:link w:val="Heading1Char"/>
    <w:uiPriority w:val="9"/>
    <w:qFormat/>
    <w:rsid w:val="008479B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479B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479B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479B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479B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479B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479B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479B6"/>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479B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9B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479B6"/>
    <w:rPr>
      <w:caps/>
      <w:spacing w:val="15"/>
      <w:shd w:val="clear" w:color="auto" w:fill="DBE5F1" w:themeFill="accent1" w:themeFillTint="33"/>
    </w:rPr>
  </w:style>
  <w:style w:type="paragraph" w:styleId="TOCHeading">
    <w:name w:val="TOC Heading"/>
    <w:basedOn w:val="Heading1"/>
    <w:next w:val="Normal"/>
    <w:uiPriority w:val="39"/>
    <w:semiHidden/>
    <w:unhideWhenUsed/>
    <w:qFormat/>
    <w:rsid w:val="008479B6"/>
    <w:pPr>
      <w:outlineLvl w:val="9"/>
    </w:pPr>
    <w:rPr>
      <w:lang w:bidi="en-US"/>
    </w:rPr>
  </w:style>
  <w:style w:type="paragraph" w:styleId="TOC1">
    <w:name w:val="toc 1"/>
    <w:basedOn w:val="Normal"/>
    <w:next w:val="Normal"/>
    <w:autoRedefine/>
    <w:uiPriority w:val="39"/>
    <w:unhideWhenUsed/>
    <w:rsid w:val="00313CE0"/>
    <w:pPr>
      <w:spacing w:after="100"/>
    </w:pPr>
  </w:style>
  <w:style w:type="paragraph" w:styleId="TOC2">
    <w:name w:val="toc 2"/>
    <w:basedOn w:val="Normal"/>
    <w:next w:val="Normal"/>
    <w:autoRedefine/>
    <w:uiPriority w:val="39"/>
    <w:unhideWhenUsed/>
    <w:rsid w:val="00313CE0"/>
    <w:pPr>
      <w:spacing w:after="100"/>
      <w:ind w:left="220"/>
    </w:pPr>
  </w:style>
  <w:style w:type="character" w:styleId="Hyperlink">
    <w:name w:val="Hyperlink"/>
    <w:basedOn w:val="DefaultParagraphFont"/>
    <w:uiPriority w:val="99"/>
    <w:unhideWhenUsed/>
    <w:rsid w:val="00313CE0"/>
    <w:rPr>
      <w:color w:val="0000FF" w:themeColor="hyperlink"/>
      <w:u w:val="single"/>
    </w:rPr>
  </w:style>
  <w:style w:type="paragraph" w:styleId="BalloonText">
    <w:name w:val="Balloon Text"/>
    <w:basedOn w:val="Normal"/>
    <w:link w:val="BalloonTextChar"/>
    <w:uiPriority w:val="99"/>
    <w:semiHidden/>
    <w:unhideWhenUsed/>
    <w:rsid w:val="00313C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CE0"/>
    <w:rPr>
      <w:rFonts w:ascii="Tahoma" w:hAnsi="Tahoma" w:cs="Tahoma"/>
      <w:sz w:val="16"/>
      <w:szCs w:val="16"/>
    </w:rPr>
  </w:style>
  <w:style w:type="paragraph" w:styleId="NormalWeb">
    <w:name w:val="Normal (Web)"/>
    <w:basedOn w:val="Normal"/>
    <w:uiPriority w:val="99"/>
    <w:unhideWhenUsed/>
    <w:rsid w:val="00313CE0"/>
    <w:pPr>
      <w:spacing w:before="240" w:after="24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79B6"/>
    <w:rPr>
      <w:caps/>
      <w:color w:val="243F60" w:themeColor="accent1" w:themeShade="7F"/>
      <w:spacing w:val="15"/>
    </w:rPr>
  </w:style>
  <w:style w:type="paragraph" w:styleId="TOC3">
    <w:name w:val="toc 3"/>
    <w:basedOn w:val="Normal"/>
    <w:next w:val="Normal"/>
    <w:autoRedefine/>
    <w:uiPriority w:val="39"/>
    <w:unhideWhenUsed/>
    <w:rsid w:val="00613B96"/>
    <w:pPr>
      <w:tabs>
        <w:tab w:val="right" w:leader="dot" w:pos="9350"/>
      </w:tabs>
      <w:spacing w:after="100"/>
      <w:ind w:left="720"/>
    </w:pPr>
  </w:style>
  <w:style w:type="character" w:styleId="Strong">
    <w:name w:val="Strong"/>
    <w:uiPriority w:val="22"/>
    <w:qFormat/>
    <w:rsid w:val="008479B6"/>
    <w:rPr>
      <w:b/>
      <w:bCs/>
    </w:rPr>
  </w:style>
  <w:style w:type="paragraph" w:styleId="ListParagraph">
    <w:name w:val="List Paragraph"/>
    <w:basedOn w:val="Normal"/>
    <w:uiPriority w:val="34"/>
    <w:qFormat/>
    <w:rsid w:val="008479B6"/>
    <w:pPr>
      <w:ind w:left="720"/>
      <w:contextualSpacing/>
    </w:pPr>
  </w:style>
  <w:style w:type="character" w:customStyle="1" w:styleId="Heading4Char">
    <w:name w:val="Heading 4 Char"/>
    <w:basedOn w:val="DefaultParagraphFont"/>
    <w:link w:val="Heading4"/>
    <w:uiPriority w:val="9"/>
    <w:rsid w:val="008479B6"/>
    <w:rPr>
      <w:caps/>
      <w:color w:val="365F91" w:themeColor="accent1" w:themeShade="BF"/>
      <w:spacing w:val="10"/>
    </w:rPr>
  </w:style>
  <w:style w:type="character" w:customStyle="1" w:styleId="Heading5Char">
    <w:name w:val="Heading 5 Char"/>
    <w:basedOn w:val="DefaultParagraphFont"/>
    <w:link w:val="Heading5"/>
    <w:uiPriority w:val="9"/>
    <w:rsid w:val="008479B6"/>
    <w:rPr>
      <w:caps/>
      <w:color w:val="365F91" w:themeColor="accent1" w:themeShade="BF"/>
      <w:spacing w:val="10"/>
    </w:rPr>
  </w:style>
  <w:style w:type="character" w:customStyle="1" w:styleId="Heading6Char">
    <w:name w:val="Heading 6 Char"/>
    <w:basedOn w:val="DefaultParagraphFont"/>
    <w:link w:val="Heading6"/>
    <w:uiPriority w:val="9"/>
    <w:rsid w:val="008479B6"/>
    <w:rPr>
      <w:caps/>
      <w:color w:val="365F91" w:themeColor="accent1" w:themeShade="BF"/>
      <w:spacing w:val="10"/>
    </w:rPr>
  </w:style>
  <w:style w:type="character" w:customStyle="1" w:styleId="Heading7Char">
    <w:name w:val="Heading 7 Char"/>
    <w:basedOn w:val="DefaultParagraphFont"/>
    <w:link w:val="Heading7"/>
    <w:uiPriority w:val="9"/>
    <w:rsid w:val="008479B6"/>
    <w:rPr>
      <w:caps/>
      <w:color w:val="365F91" w:themeColor="accent1" w:themeShade="BF"/>
      <w:spacing w:val="10"/>
    </w:rPr>
  </w:style>
  <w:style w:type="character" w:customStyle="1" w:styleId="Heading8Char">
    <w:name w:val="Heading 8 Char"/>
    <w:basedOn w:val="DefaultParagraphFont"/>
    <w:link w:val="Heading8"/>
    <w:uiPriority w:val="9"/>
    <w:rsid w:val="008479B6"/>
    <w:rPr>
      <w:caps/>
      <w:spacing w:val="10"/>
      <w:sz w:val="18"/>
      <w:szCs w:val="18"/>
    </w:rPr>
  </w:style>
  <w:style w:type="character" w:customStyle="1" w:styleId="Heading9Char">
    <w:name w:val="Heading 9 Char"/>
    <w:basedOn w:val="DefaultParagraphFont"/>
    <w:link w:val="Heading9"/>
    <w:uiPriority w:val="9"/>
    <w:semiHidden/>
    <w:rsid w:val="008479B6"/>
    <w:rPr>
      <w:i/>
      <w:caps/>
      <w:spacing w:val="10"/>
      <w:sz w:val="18"/>
      <w:szCs w:val="18"/>
    </w:rPr>
  </w:style>
  <w:style w:type="paragraph" w:styleId="Caption">
    <w:name w:val="caption"/>
    <w:basedOn w:val="Normal"/>
    <w:next w:val="Normal"/>
    <w:uiPriority w:val="35"/>
    <w:semiHidden/>
    <w:unhideWhenUsed/>
    <w:qFormat/>
    <w:rsid w:val="008479B6"/>
    <w:rPr>
      <w:b/>
      <w:bCs/>
      <w:color w:val="365F91" w:themeColor="accent1" w:themeShade="BF"/>
      <w:sz w:val="16"/>
      <w:szCs w:val="16"/>
    </w:rPr>
  </w:style>
  <w:style w:type="paragraph" w:styleId="Title">
    <w:name w:val="Title"/>
    <w:basedOn w:val="Normal"/>
    <w:next w:val="Normal"/>
    <w:link w:val="TitleChar"/>
    <w:uiPriority w:val="10"/>
    <w:qFormat/>
    <w:rsid w:val="008479B6"/>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479B6"/>
    <w:rPr>
      <w:caps/>
      <w:color w:val="4F81BD" w:themeColor="accent1"/>
      <w:spacing w:val="10"/>
      <w:kern w:val="28"/>
      <w:sz w:val="52"/>
      <w:szCs w:val="52"/>
    </w:rPr>
  </w:style>
  <w:style w:type="paragraph" w:styleId="Subtitle">
    <w:name w:val="Subtitle"/>
    <w:basedOn w:val="Normal"/>
    <w:next w:val="Normal"/>
    <w:link w:val="SubtitleChar"/>
    <w:uiPriority w:val="11"/>
    <w:qFormat/>
    <w:rsid w:val="008479B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479B6"/>
    <w:rPr>
      <w:caps/>
      <w:color w:val="595959" w:themeColor="text1" w:themeTint="A6"/>
      <w:spacing w:val="10"/>
      <w:sz w:val="24"/>
      <w:szCs w:val="24"/>
    </w:rPr>
  </w:style>
  <w:style w:type="character" w:styleId="Emphasis">
    <w:name w:val="Emphasis"/>
    <w:uiPriority w:val="20"/>
    <w:qFormat/>
    <w:rsid w:val="008479B6"/>
    <w:rPr>
      <w:caps/>
      <w:color w:val="243F60" w:themeColor="accent1" w:themeShade="7F"/>
      <w:spacing w:val="5"/>
    </w:rPr>
  </w:style>
  <w:style w:type="paragraph" w:styleId="NoSpacing">
    <w:name w:val="No Spacing"/>
    <w:basedOn w:val="Normal"/>
    <w:link w:val="NoSpacingChar"/>
    <w:uiPriority w:val="1"/>
    <w:qFormat/>
    <w:rsid w:val="008479B6"/>
    <w:pPr>
      <w:spacing w:before="0" w:after="0" w:line="240" w:lineRule="auto"/>
    </w:pPr>
  </w:style>
  <w:style w:type="paragraph" w:styleId="Quote">
    <w:name w:val="Quote"/>
    <w:basedOn w:val="Normal"/>
    <w:next w:val="Normal"/>
    <w:link w:val="QuoteChar"/>
    <w:uiPriority w:val="29"/>
    <w:qFormat/>
    <w:rsid w:val="008479B6"/>
    <w:rPr>
      <w:i/>
      <w:iCs/>
    </w:rPr>
  </w:style>
  <w:style w:type="character" w:customStyle="1" w:styleId="QuoteChar">
    <w:name w:val="Quote Char"/>
    <w:basedOn w:val="DefaultParagraphFont"/>
    <w:link w:val="Quote"/>
    <w:uiPriority w:val="29"/>
    <w:rsid w:val="008479B6"/>
    <w:rPr>
      <w:i/>
      <w:iCs/>
      <w:sz w:val="20"/>
      <w:szCs w:val="20"/>
    </w:rPr>
  </w:style>
  <w:style w:type="paragraph" w:styleId="IntenseQuote">
    <w:name w:val="Intense Quote"/>
    <w:basedOn w:val="Normal"/>
    <w:next w:val="Normal"/>
    <w:link w:val="IntenseQuoteChar"/>
    <w:uiPriority w:val="30"/>
    <w:qFormat/>
    <w:rsid w:val="008479B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479B6"/>
    <w:rPr>
      <w:i/>
      <w:iCs/>
      <w:color w:val="4F81BD" w:themeColor="accent1"/>
      <w:sz w:val="20"/>
      <w:szCs w:val="20"/>
    </w:rPr>
  </w:style>
  <w:style w:type="character" w:styleId="SubtleEmphasis">
    <w:name w:val="Subtle Emphasis"/>
    <w:uiPriority w:val="19"/>
    <w:qFormat/>
    <w:rsid w:val="008479B6"/>
    <w:rPr>
      <w:i/>
      <w:iCs/>
      <w:color w:val="243F60" w:themeColor="accent1" w:themeShade="7F"/>
    </w:rPr>
  </w:style>
  <w:style w:type="character" w:styleId="IntenseEmphasis">
    <w:name w:val="Intense Emphasis"/>
    <w:uiPriority w:val="21"/>
    <w:qFormat/>
    <w:rsid w:val="008479B6"/>
    <w:rPr>
      <w:b/>
      <w:bCs/>
      <w:caps/>
      <w:color w:val="243F60" w:themeColor="accent1" w:themeShade="7F"/>
      <w:spacing w:val="10"/>
    </w:rPr>
  </w:style>
  <w:style w:type="character" w:styleId="SubtleReference">
    <w:name w:val="Subtle Reference"/>
    <w:uiPriority w:val="31"/>
    <w:qFormat/>
    <w:rsid w:val="008479B6"/>
    <w:rPr>
      <w:b/>
      <w:bCs/>
      <w:color w:val="4F81BD" w:themeColor="accent1"/>
    </w:rPr>
  </w:style>
  <w:style w:type="character" w:styleId="IntenseReference">
    <w:name w:val="Intense Reference"/>
    <w:uiPriority w:val="32"/>
    <w:qFormat/>
    <w:rsid w:val="008479B6"/>
    <w:rPr>
      <w:b/>
      <w:bCs/>
      <w:i/>
      <w:iCs/>
      <w:caps/>
      <w:color w:val="4F81BD" w:themeColor="accent1"/>
    </w:rPr>
  </w:style>
  <w:style w:type="character" w:styleId="BookTitle">
    <w:name w:val="Book Title"/>
    <w:uiPriority w:val="33"/>
    <w:qFormat/>
    <w:rsid w:val="008479B6"/>
    <w:rPr>
      <w:b/>
      <w:bCs/>
      <w:i/>
      <w:iCs/>
      <w:spacing w:val="9"/>
    </w:rPr>
  </w:style>
  <w:style w:type="character" w:customStyle="1" w:styleId="NoSpacingChar">
    <w:name w:val="No Spacing Char"/>
    <w:basedOn w:val="DefaultParagraphFont"/>
    <w:link w:val="NoSpacing"/>
    <w:uiPriority w:val="1"/>
    <w:rsid w:val="008479B6"/>
    <w:rPr>
      <w:sz w:val="20"/>
      <w:szCs w:val="20"/>
    </w:rPr>
  </w:style>
  <w:style w:type="character" w:styleId="CommentReference">
    <w:name w:val="annotation reference"/>
    <w:basedOn w:val="DefaultParagraphFont"/>
    <w:uiPriority w:val="99"/>
    <w:semiHidden/>
    <w:unhideWhenUsed/>
    <w:rsid w:val="00A90E85"/>
    <w:rPr>
      <w:sz w:val="16"/>
      <w:szCs w:val="16"/>
    </w:rPr>
  </w:style>
  <w:style w:type="paragraph" w:styleId="CommentText">
    <w:name w:val="annotation text"/>
    <w:basedOn w:val="Normal"/>
    <w:link w:val="CommentTextChar"/>
    <w:uiPriority w:val="99"/>
    <w:semiHidden/>
    <w:unhideWhenUsed/>
    <w:rsid w:val="00A90E85"/>
    <w:pPr>
      <w:spacing w:line="240" w:lineRule="auto"/>
    </w:pPr>
  </w:style>
  <w:style w:type="character" w:customStyle="1" w:styleId="CommentTextChar">
    <w:name w:val="Comment Text Char"/>
    <w:basedOn w:val="DefaultParagraphFont"/>
    <w:link w:val="CommentText"/>
    <w:uiPriority w:val="99"/>
    <w:semiHidden/>
    <w:rsid w:val="00A90E85"/>
    <w:rPr>
      <w:sz w:val="20"/>
      <w:szCs w:val="20"/>
    </w:rPr>
  </w:style>
  <w:style w:type="paragraph" w:styleId="CommentSubject">
    <w:name w:val="annotation subject"/>
    <w:basedOn w:val="CommentText"/>
    <w:next w:val="CommentText"/>
    <w:link w:val="CommentSubjectChar"/>
    <w:uiPriority w:val="99"/>
    <w:semiHidden/>
    <w:unhideWhenUsed/>
    <w:rsid w:val="00A90E85"/>
    <w:rPr>
      <w:b/>
      <w:bCs/>
    </w:rPr>
  </w:style>
  <w:style w:type="character" w:customStyle="1" w:styleId="CommentSubjectChar">
    <w:name w:val="Comment Subject Char"/>
    <w:basedOn w:val="CommentTextChar"/>
    <w:link w:val="CommentSubject"/>
    <w:uiPriority w:val="99"/>
    <w:semiHidden/>
    <w:rsid w:val="00A90E85"/>
    <w:rPr>
      <w:b/>
      <w:bCs/>
      <w:sz w:val="20"/>
      <w:szCs w:val="20"/>
    </w:rPr>
  </w:style>
  <w:style w:type="paragraph" w:styleId="Header">
    <w:name w:val="header"/>
    <w:basedOn w:val="Normal"/>
    <w:link w:val="HeaderChar"/>
    <w:uiPriority w:val="99"/>
    <w:unhideWhenUsed/>
    <w:rsid w:val="00773E7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3E7D"/>
    <w:rPr>
      <w:sz w:val="20"/>
      <w:szCs w:val="20"/>
    </w:rPr>
  </w:style>
  <w:style w:type="paragraph" w:styleId="Footer">
    <w:name w:val="footer"/>
    <w:basedOn w:val="Normal"/>
    <w:link w:val="FooterChar"/>
    <w:uiPriority w:val="99"/>
    <w:unhideWhenUsed/>
    <w:rsid w:val="00773E7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3E7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9B6"/>
    <w:rPr>
      <w:sz w:val="20"/>
      <w:szCs w:val="20"/>
    </w:rPr>
  </w:style>
  <w:style w:type="paragraph" w:styleId="Heading1">
    <w:name w:val="heading 1"/>
    <w:basedOn w:val="Normal"/>
    <w:next w:val="Normal"/>
    <w:link w:val="Heading1Char"/>
    <w:uiPriority w:val="9"/>
    <w:qFormat/>
    <w:rsid w:val="008479B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479B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479B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479B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479B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479B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479B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479B6"/>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479B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9B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479B6"/>
    <w:rPr>
      <w:caps/>
      <w:spacing w:val="15"/>
      <w:shd w:val="clear" w:color="auto" w:fill="DBE5F1" w:themeFill="accent1" w:themeFillTint="33"/>
    </w:rPr>
  </w:style>
  <w:style w:type="paragraph" w:styleId="TOCHeading">
    <w:name w:val="TOC Heading"/>
    <w:basedOn w:val="Heading1"/>
    <w:next w:val="Normal"/>
    <w:uiPriority w:val="39"/>
    <w:semiHidden/>
    <w:unhideWhenUsed/>
    <w:qFormat/>
    <w:rsid w:val="008479B6"/>
    <w:pPr>
      <w:outlineLvl w:val="9"/>
    </w:pPr>
    <w:rPr>
      <w:lang w:bidi="en-US"/>
    </w:rPr>
  </w:style>
  <w:style w:type="paragraph" w:styleId="TOC1">
    <w:name w:val="toc 1"/>
    <w:basedOn w:val="Normal"/>
    <w:next w:val="Normal"/>
    <w:autoRedefine/>
    <w:uiPriority w:val="39"/>
    <w:unhideWhenUsed/>
    <w:rsid w:val="00313CE0"/>
    <w:pPr>
      <w:spacing w:after="100"/>
    </w:pPr>
  </w:style>
  <w:style w:type="paragraph" w:styleId="TOC2">
    <w:name w:val="toc 2"/>
    <w:basedOn w:val="Normal"/>
    <w:next w:val="Normal"/>
    <w:autoRedefine/>
    <w:uiPriority w:val="39"/>
    <w:unhideWhenUsed/>
    <w:rsid w:val="00313CE0"/>
    <w:pPr>
      <w:spacing w:after="100"/>
      <w:ind w:left="220"/>
    </w:pPr>
  </w:style>
  <w:style w:type="character" w:styleId="Hyperlink">
    <w:name w:val="Hyperlink"/>
    <w:basedOn w:val="DefaultParagraphFont"/>
    <w:uiPriority w:val="99"/>
    <w:unhideWhenUsed/>
    <w:rsid w:val="00313CE0"/>
    <w:rPr>
      <w:color w:val="0000FF" w:themeColor="hyperlink"/>
      <w:u w:val="single"/>
    </w:rPr>
  </w:style>
  <w:style w:type="paragraph" w:styleId="BalloonText">
    <w:name w:val="Balloon Text"/>
    <w:basedOn w:val="Normal"/>
    <w:link w:val="BalloonTextChar"/>
    <w:uiPriority w:val="99"/>
    <w:semiHidden/>
    <w:unhideWhenUsed/>
    <w:rsid w:val="00313C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CE0"/>
    <w:rPr>
      <w:rFonts w:ascii="Tahoma" w:hAnsi="Tahoma" w:cs="Tahoma"/>
      <w:sz w:val="16"/>
      <w:szCs w:val="16"/>
    </w:rPr>
  </w:style>
  <w:style w:type="paragraph" w:styleId="NormalWeb">
    <w:name w:val="Normal (Web)"/>
    <w:basedOn w:val="Normal"/>
    <w:uiPriority w:val="99"/>
    <w:unhideWhenUsed/>
    <w:rsid w:val="00313CE0"/>
    <w:pPr>
      <w:spacing w:before="240" w:after="24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79B6"/>
    <w:rPr>
      <w:caps/>
      <w:color w:val="243F60" w:themeColor="accent1" w:themeShade="7F"/>
      <w:spacing w:val="15"/>
    </w:rPr>
  </w:style>
  <w:style w:type="paragraph" w:styleId="TOC3">
    <w:name w:val="toc 3"/>
    <w:basedOn w:val="Normal"/>
    <w:next w:val="Normal"/>
    <w:autoRedefine/>
    <w:uiPriority w:val="39"/>
    <w:unhideWhenUsed/>
    <w:rsid w:val="00613B96"/>
    <w:pPr>
      <w:tabs>
        <w:tab w:val="right" w:leader="dot" w:pos="9350"/>
      </w:tabs>
      <w:spacing w:after="100"/>
      <w:ind w:left="720"/>
    </w:pPr>
  </w:style>
  <w:style w:type="character" w:styleId="Strong">
    <w:name w:val="Strong"/>
    <w:uiPriority w:val="22"/>
    <w:qFormat/>
    <w:rsid w:val="008479B6"/>
    <w:rPr>
      <w:b/>
      <w:bCs/>
    </w:rPr>
  </w:style>
  <w:style w:type="paragraph" w:styleId="ListParagraph">
    <w:name w:val="List Paragraph"/>
    <w:basedOn w:val="Normal"/>
    <w:uiPriority w:val="34"/>
    <w:qFormat/>
    <w:rsid w:val="008479B6"/>
    <w:pPr>
      <w:ind w:left="720"/>
      <w:contextualSpacing/>
    </w:pPr>
  </w:style>
  <w:style w:type="character" w:customStyle="1" w:styleId="Heading4Char">
    <w:name w:val="Heading 4 Char"/>
    <w:basedOn w:val="DefaultParagraphFont"/>
    <w:link w:val="Heading4"/>
    <w:uiPriority w:val="9"/>
    <w:rsid w:val="008479B6"/>
    <w:rPr>
      <w:caps/>
      <w:color w:val="365F91" w:themeColor="accent1" w:themeShade="BF"/>
      <w:spacing w:val="10"/>
    </w:rPr>
  </w:style>
  <w:style w:type="character" w:customStyle="1" w:styleId="Heading5Char">
    <w:name w:val="Heading 5 Char"/>
    <w:basedOn w:val="DefaultParagraphFont"/>
    <w:link w:val="Heading5"/>
    <w:uiPriority w:val="9"/>
    <w:rsid w:val="008479B6"/>
    <w:rPr>
      <w:caps/>
      <w:color w:val="365F91" w:themeColor="accent1" w:themeShade="BF"/>
      <w:spacing w:val="10"/>
    </w:rPr>
  </w:style>
  <w:style w:type="character" w:customStyle="1" w:styleId="Heading6Char">
    <w:name w:val="Heading 6 Char"/>
    <w:basedOn w:val="DefaultParagraphFont"/>
    <w:link w:val="Heading6"/>
    <w:uiPriority w:val="9"/>
    <w:rsid w:val="008479B6"/>
    <w:rPr>
      <w:caps/>
      <w:color w:val="365F91" w:themeColor="accent1" w:themeShade="BF"/>
      <w:spacing w:val="10"/>
    </w:rPr>
  </w:style>
  <w:style w:type="character" w:customStyle="1" w:styleId="Heading7Char">
    <w:name w:val="Heading 7 Char"/>
    <w:basedOn w:val="DefaultParagraphFont"/>
    <w:link w:val="Heading7"/>
    <w:uiPriority w:val="9"/>
    <w:rsid w:val="008479B6"/>
    <w:rPr>
      <w:caps/>
      <w:color w:val="365F91" w:themeColor="accent1" w:themeShade="BF"/>
      <w:spacing w:val="10"/>
    </w:rPr>
  </w:style>
  <w:style w:type="character" w:customStyle="1" w:styleId="Heading8Char">
    <w:name w:val="Heading 8 Char"/>
    <w:basedOn w:val="DefaultParagraphFont"/>
    <w:link w:val="Heading8"/>
    <w:uiPriority w:val="9"/>
    <w:rsid w:val="008479B6"/>
    <w:rPr>
      <w:caps/>
      <w:spacing w:val="10"/>
      <w:sz w:val="18"/>
      <w:szCs w:val="18"/>
    </w:rPr>
  </w:style>
  <w:style w:type="character" w:customStyle="1" w:styleId="Heading9Char">
    <w:name w:val="Heading 9 Char"/>
    <w:basedOn w:val="DefaultParagraphFont"/>
    <w:link w:val="Heading9"/>
    <w:uiPriority w:val="9"/>
    <w:semiHidden/>
    <w:rsid w:val="008479B6"/>
    <w:rPr>
      <w:i/>
      <w:caps/>
      <w:spacing w:val="10"/>
      <w:sz w:val="18"/>
      <w:szCs w:val="18"/>
    </w:rPr>
  </w:style>
  <w:style w:type="paragraph" w:styleId="Caption">
    <w:name w:val="caption"/>
    <w:basedOn w:val="Normal"/>
    <w:next w:val="Normal"/>
    <w:uiPriority w:val="35"/>
    <w:semiHidden/>
    <w:unhideWhenUsed/>
    <w:qFormat/>
    <w:rsid w:val="008479B6"/>
    <w:rPr>
      <w:b/>
      <w:bCs/>
      <w:color w:val="365F91" w:themeColor="accent1" w:themeShade="BF"/>
      <w:sz w:val="16"/>
      <w:szCs w:val="16"/>
    </w:rPr>
  </w:style>
  <w:style w:type="paragraph" w:styleId="Title">
    <w:name w:val="Title"/>
    <w:basedOn w:val="Normal"/>
    <w:next w:val="Normal"/>
    <w:link w:val="TitleChar"/>
    <w:uiPriority w:val="10"/>
    <w:qFormat/>
    <w:rsid w:val="008479B6"/>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479B6"/>
    <w:rPr>
      <w:caps/>
      <w:color w:val="4F81BD" w:themeColor="accent1"/>
      <w:spacing w:val="10"/>
      <w:kern w:val="28"/>
      <w:sz w:val="52"/>
      <w:szCs w:val="52"/>
    </w:rPr>
  </w:style>
  <w:style w:type="paragraph" w:styleId="Subtitle">
    <w:name w:val="Subtitle"/>
    <w:basedOn w:val="Normal"/>
    <w:next w:val="Normal"/>
    <w:link w:val="SubtitleChar"/>
    <w:uiPriority w:val="11"/>
    <w:qFormat/>
    <w:rsid w:val="008479B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479B6"/>
    <w:rPr>
      <w:caps/>
      <w:color w:val="595959" w:themeColor="text1" w:themeTint="A6"/>
      <w:spacing w:val="10"/>
      <w:sz w:val="24"/>
      <w:szCs w:val="24"/>
    </w:rPr>
  </w:style>
  <w:style w:type="character" w:styleId="Emphasis">
    <w:name w:val="Emphasis"/>
    <w:uiPriority w:val="20"/>
    <w:qFormat/>
    <w:rsid w:val="008479B6"/>
    <w:rPr>
      <w:caps/>
      <w:color w:val="243F60" w:themeColor="accent1" w:themeShade="7F"/>
      <w:spacing w:val="5"/>
    </w:rPr>
  </w:style>
  <w:style w:type="paragraph" w:styleId="NoSpacing">
    <w:name w:val="No Spacing"/>
    <w:basedOn w:val="Normal"/>
    <w:link w:val="NoSpacingChar"/>
    <w:uiPriority w:val="1"/>
    <w:qFormat/>
    <w:rsid w:val="008479B6"/>
    <w:pPr>
      <w:spacing w:before="0" w:after="0" w:line="240" w:lineRule="auto"/>
    </w:pPr>
  </w:style>
  <w:style w:type="paragraph" w:styleId="Quote">
    <w:name w:val="Quote"/>
    <w:basedOn w:val="Normal"/>
    <w:next w:val="Normal"/>
    <w:link w:val="QuoteChar"/>
    <w:uiPriority w:val="29"/>
    <w:qFormat/>
    <w:rsid w:val="008479B6"/>
    <w:rPr>
      <w:i/>
      <w:iCs/>
    </w:rPr>
  </w:style>
  <w:style w:type="character" w:customStyle="1" w:styleId="QuoteChar">
    <w:name w:val="Quote Char"/>
    <w:basedOn w:val="DefaultParagraphFont"/>
    <w:link w:val="Quote"/>
    <w:uiPriority w:val="29"/>
    <w:rsid w:val="008479B6"/>
    <w:rPr>
      <w:i/>
      <w:iCs/>
      <w:sz w:val="20"/>
      <w:szCs w:val="20"/>
    </w:rPr>
  </w:style>
  <w:style w:type="paragraph" w:styleId="IntenseQuote">
    <w:name w:val="Intense Quote"/>
    <w:basedOn w:val="Normal"/>
    <w:next w:val="Normal"/>
    <w:link w:val="IntenseQuoteChar"/>
    <w:uiPriority w:val="30"/>
    <w:qFormat/>
    <w:rsid w:val="008479B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479B6"/>
    <w:rPr>
      <w:i/>
      <w:iCs/>
      <w:color w:val="4F81BD" w:themeColor="accent1"/>
      <w:sz w:val="20"/>
      <w:szCs w:val="20"/>
    </w:rPr>
  </w:style>
  <w:style w:type="character" w:styleId="SubtleEmphasis">
    <w:name w:val="Subtle Emphasis"/>
    <w:uiPriority w:val="19"/>
    <w:qFormat/>
    <w:rsid w:val="008479B6"/>
    <w:rPr>
      <w:i/>
      <w:iCs/>
      <w:color w:val="243F60" w:themeColor="accent1" w:themeShade="7F"/>
    </w:rPr>
  </w:style>
  <w:style w:type="character" w:styleId="IntenseEmphasis">
    <w:name w:val="Intense Emphasis"/>
    <w:uiPriority w:val="21"/>
    <w:qFormat/>
    <w:rsid w:val="008479B6"/>
    <w:rPr>
      <w:b/>
      <w:bCs/>
      <w:caps/>
      <w:color w:val="243F60" w:themeColor="accent1" w:themeShade="7F"/>
      <w:spacing w:val="10"/>
    </w:rPr>
  </w:style>
  <w:style w:type="character" w:styleId="SubtleReference">
    <w:name w:val="Subtle Reference"/>
    <w:uiPriority w:val="31"/>
    <w:qFormat/>
    <w:rsid w:val="008479B6"/>
    <w:rPr>
      <w:b/>
      <w:bCs/>
      <w:color w:val="4F81BD" w:themeColor="accent1"/>
    </w:rPr>
  </w:style>
  <w:style w:type="character" w:styleId="IntenseReference">
    <w:name w:val="Intense Reference"/>
    <w:uiPriority w:val="32"/>
    <w:qFormat/>
    <w:rsid w:val="008479B6"/>
    <w:rPr>
      <w:b/>
      <w:bCs/>
      <w:i/>
      <w:iCs/>
      <w:caps/>
      <w:color w:val="4F81BD" w:themeColor="accent1"/>
    </w:rPr>
  </w:style>
  <w:style w:type="character" w:styleId="BookTitle">
    <w:name w:val="Book Title"/>
    <w:uiPriority w:val="33"/>
    <w:qFormat/>
    <w:rsid w:val="008479B6"/>
    <w:rPr>
      <w:b/>
      <w:bCs/>
      <w:i/>
      <w:iCs/>
      <w:spacing w:val="9"/>
    </w:rPr>
  </w:style>
  <w:style w:type="character" w:customStyle="1" w:styleId="NoSpacingChar">
    <w:name w:val="No Spacing Char"/>
    <w:basedOn w:val="DefaultParagraphFont"/>
    <w:link w:val="NoSpacing"/>
    <w:uiPriority w:val="1"/>
    <w:rsid w:val="008479B6"/>
    <w:rPr>
      <w:sz w:val="20"/>
      <w:szCs w:val="20"/>
    </w:rPr>
  </w:style>
  <w:style w:type="character" w:styleId="CommentReference">
    <w:name w:val="annotation reference"/>
    <w:basedOn w:val="DefaultParagraphFont"/>
    <w:uiPriority w:val="99"/>
    <w:semiHidden/>
    <w:unhideWhenUsed/>
    <w:rsid w:val="00A90E85"/>
    <w:rPr>
      <w:sz w:val="16"/>
      <w:szCs w:val="16"/>
    </w:rPr>
  </w:style>
  <w:style w:type="paragraph" w:styleId="CommentText">
    <w:name w:val="annotation text"/>
    <w:basedOn w:val="Normal"/>
    <w:link w:val="CommentTextChar"/>
    <w:uiPriority w:val="99"/>
    <w:semiHidden/>
    <w:unhideWhenUsed/>
    <w:rsid w:val="00A90E85"/>
    <w:pPr>
      <w:spacing w:line="240" w:lineRule="auto"/>
    </w:pPr>
  </w:style>
  <w:style w:type="character" w:customStyle="1" w:styleId="CommentTextChar">
    <w:name w:val="Comment Text Char"/>
    <w:basedOn w:val="DefaultParagraphFont"/>
    <w:link w:val="CommentText"/>
    <w:uiPriority w:val="99"/>
    <w:semiHidden/>
    <w:rsid w:val="00A90E85"/>
    <w:rPr>
      <w:sz w:val="20"/>
      <w:szCs w:val="20"/>
    </w:rPr>
  </w:style>
  <w:style w:type="paragraph" w:styleId="CommentSubject">
    <w:name w:val="annotation subject"/>
    <w:basedOn w:val="CommentText"/>
    <w:next w:val="CommentText"/>
    <w:link w:val="CommentSubjectChar"/>
    <w:uiPriority w:val="99"/>
    <w:semiHidden/>
    <w:unhideWhenUsed/>
    <w:rsid w:val="00A90E85"/>
    <w:rPr>
      <w:b/>
      <w:bCs/>
    </w:rPr>
  </w:style>
  <w:style w:type="character" w:customStyle="1" w:styleId="CommentSubjectChar">
    <w:name w:val="Comment Subject Char"/>
    <w:basedOn w:val="CommentTextChar"/>
    <w:link w:val="CommentSubject"/>
    <w:uiPriority w:val="99"/>
    <w:semiHidden/>
    <w:rsid w:val="00A90E85"/>
    <w:rPr>
      <w:b/>
      <w:bCs/>
      <w:sz w:val="20"/>
      <w:szCs w:val="20"/>
    </w:rPr>
  </w:style>
  <w:style w:type="paragraph" w:styleId="Header">
    <w:name w:val="header"/>
    <w:basedOn w:val="Normal"/>
    <w:link w:val="HeaderChar"/>
    <w:uiPriority w:val="99"/>
    <w:unhideWhenUsed/>
    <w:rsid w:val="00773E7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3E7D"/>
    <w:rPr>
      <w:sz w:val="20"/>
      <w:szCs w:val="20"/>
    </w:rPr>
  </w:style>
  <w:style w:type="paragraph" w:styleId="Footer">
    <w:name w:val="footer"/>
    <w:basedOn w:val="Normal"/>
    <w:link w:val="FooterChar"/>
    <w:uiPriority w:val="99"/>
    <w:unhideWhenUsed/>
    <w:rsid w:val="00773E7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3E7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117070">
      <w:bodyDiv w:val="1"/>
      <w:marLeft w:val="0"/>
      <w:marRight w:val="0"/>
      <w:marTop w:val="0"/>
      <w:marBottom w:val="0"/>
      <w:divBdr>
        <w:top w:val="none" w:sz="0" w:space="0" w:color="auto"/>
        <w:left w:val="none" w:sz="0" w:space="0" w:color="auto"/>
        <w:bottom w:val="none" w:sz="0" w:space="0" w:color="auto"/>
        <w:right w:val="none" w:sz="0" w:space="0" w:color="auto"/>
      </w:divBdr>
      <w:divsChild>
        <w:div w:id="1058481089">
          <w:marLeft w:val="0"/>
          <w:marRight w:val="0"/>
          <w:marTop w:val="0"/>
          <w:marBottom w:val="0"/>
          <w:divBdr>
            <w:top w:val="none" w:sz="0" w:space="0" w:color="auto"/>
            <w:left w:val="none" w:sz="0" w:space="0" w:color="auto"/>
            <w:bottom w:val="none" w:sz="0" w:space="0" w:color="auto"/>
            <w:right w:val="none" w:sz="0" w:space="0" w:color="auto"/>
          </w:divBdr>
          <w:divsChild>
            <w:div w:id="2075882863">
              <w:marLeft w:val="0"/>
              <w:marRight w:val="0"/>
              <w:marTop w:val="0"/>
              <w:marBottom w:val="0"/>
              <w:divBdr>
                <w:top w:val="none" w:sz="0" w:space="0" w:color="auto"/>
                <w:left w:val="none" w:sz="0" w:space="0" w:color="auto"/>
                <w:bottom w:val="none" w:sz="0" w:space="0" w:color="auto"/>
                <w:right w:val="none" w:sz="0" w:space="0" w:color="auto"/>
              </w:divBdr>
              <w:divsChild>
                <w:div w:id="531965130">
                  <w:marLeft w:val="0"/>
                  <w:marRight w:val="0"/>
                  <w:marTop w:val="0"/>
                  <w:marBottom w:val="0"/>
                  <w:divBdr>
                    <w:top w:val="none" w:sz="0" w:space="0" w:color="auto"/>
                    <w:left w:val="none" w:sz="0" w:space="0" w:color="auto"/>
                    <w:bottom w:val="none" w:sz="0" w:space="0" w:color="auto"/>
                    <w:right w:val="none" w:sz="0" w:space="0" w:color="auto"/>
                  </w:divBdr>
                  <w:divsChild>
                    <w:div w:id="113670047">
                      <w:marLeft w:val="0"/>
                      <w:marRight w:val="0"/>
                      <w:marTop w:val="0"/>
                      <w:marBottom w:val="0"/>
                      <w:divBdr>
                        <w:top w:val="none" w:sz="0" w:space="0" w:color="auto"/>
                        <w:left w:val="none" w:sz="0" w:space="0" w:color="auto"/>
                        <w:bottom w:val="none" w:sz="0" w:space="0" w:color="auto"/>
                        <w:right w:val="none" w:sz="0" w:space="0" w:color="auto"/>
                      </w:divBdr>
                      <w:divsChild>
                        <w:div w:id="211772703">
                          <w:marLeft w:val="0"/>
                          <w:marRight w:val="0"/>
                          <w:marTop w:val="0"/>
                          <w:marBottom w:val="0"/>
                          <w:divBdr>
                            <w:top w:val="none" w:sz="0" w:space="0" w:color="auto"/>
                            <w:left w:val="none" w:sz="0" w:space="0" w:color="auto"/>
                            <w:bottom w:val="none" w:sz="0" w:space="0" w:color="auto"/>
                            <w:right w:val="none" w:sz="0" w:space="0" w:color="auto"/>
                          </w:divBdr>
                          <w:divsChild>
                            <w:div w:id="979920244">
                              <w:marLeft w:val="0"/>
                              <w:marRight w:val="0"/>
                              <w:marTop w:val="0"/>
                              <w:marBottom w:val="0"/>
                              <w:divBdr>
                                <w:top w:val="none" w:sz="0" w:space="0" w:color="auto"/>
                                <w:left w:val="none" w:sz="0" w:space="0" w:color="auto"/>
                                <w:bottom w:val="none" w:sz="0" w:space="0" w:color="auto"/>
                                <w:right w:val="none" w:sz="0" w:space="0" w:color="auto"/>
                              </w:divBdr>
                              <w:divsChild>
                                <w:div w:id="2121602121">
                                  <w:marLeft w:val="240"/>
                                  <w:marRight w:val="240"/>
                                  <w:marTop w:val="0"/>
                                  <w:marBottom w:val="0"/>
                                  <w:divBdr>
                                    <w:top w:val="none" w:sz="0" w:space="0" w:color="auto"/>
                                    <w:left w:val="none" w:sz="0" w:space="0" w:color="auto"/>
                                    <w:bottom w:val="none" w:sz="0" w:space="0" w:color="auto"/>
                                    <w:right w:val="none" w:sz="0" w:space="0" w:color="auto"/>
                                  </w:divBdr>
                                  <w:divsChild>
                                    <w:div w:id="442723352">
                                      <w:marLeft w:val="0"/>
                                      <w:marRight w:val="0"/>
                                      <w:marTop w:val="0"/>
                                      <w:marBottom w:val="0"/>
                                      <w:divBdr>
                                        <w:top w:val="none" w:sz="0" w:space="0" w:color="auto"/>
                                        <w:left w:val="none" w:sz="0" w:space="0" w:color="auto"/>
                                        <w:bottom w:val="none" w:sz="0" w:space="0" w:color="auto"/>
                                        <w:right w:val="none" w:sz="0" w:space="0" w:color="auto"/>
                                      </w:divBdr>
                                      <w:divsChild>
                                        <w:div w:id="1913657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74336918">
      <w:bodyDiv w:val="1"/>
      <w:marLeft w:val="0"/>
      <w:marRight w:val="0"/>
      <w:marTop w:val="0"/>
      <w:marBottom w:val="0"/>
      <w:divBdr>
        <w:top w:val="none" w:sz="0" w:space="0" w:color="auto"/>
        <w:left w:val="none" w:sz="0" w:space="0" w:color="auto"/>
        <w:bottom w:val="none" w:sz="0" w:space="0" w:color="auto"/>
        <w:right w:val="none" w:sz="0" w:space="0" w:color="auto"/>
      </w:divBdr>
      <w:divsChild>
        <w:div w:id="454254748">
          <w:marLeft w:val="0"/>
          <w:marRight w:val="0"/>
          <w:marTop w:val="0"/>
          <w:marBottom w:val="0"/>
          <w:divBdr>
            <w:top w:val="none" w:sz="0" w:space="0" w:color="auto"/>
            <w:left w:val="none" w:sz="0" w:space="0" w:color="auto"/>
            <w:bottom w:val="none" w:sz="0" w:space="0" w:color="auto"/>
            <w:right w:val="none" w:sz="0" w:space="0" w:color="auto"/>
          </w:divBdr>
          <w:divsChild>
            <w:div w:id="1753625864">
              <w:marLeft w:val="0"/>
              <w:marRight w:val="0"/>
              <w:marTop w:val="0"/>
              <w:marBottom w:val="0"/>
              <w:divBdr>
                <w:top w:val="none" w:sz="0" w:space="0" w:color="auto"/>
                <w:left w:val="none" w:sz="0" w:space="0" w:color="auto"/>
                <w:bottom w:val="none" w:sz="0" w:space="0" w:color="auto"/>
                <w:right w:val="none" w:sz="0" w:space="0" w:color="auto"/>
              </w:divBdr>
              <w:divsChild>
                <w:div w:id="734355492">
                  <w:marLeft w:val="0"/>
                  <w:marRight w:val="0"/>
                  <w:marTop w:val="0"/>
                  <w:marBottom w:val="0"/>
                  <w:divBdr>
                    <w:top w:val="none" w:sz="0" w:space="0" w:color="auto"/>
                    <w:left w:val="none" w:sz="0" w:space="0" w:color="auto"/>
                    <w:bottom w:val="none" w:sz="0" w:space="0" w:color="auto"/>
                    <w:right w:val="none" w:sz="0" w:space="0" w:color="auto"/>
                  </w:divBdr>
                  <w:divsChild>
                    <w:div w:id="253782421">
                      <w:marLeft w:val="0"/>
                      <w:marRight w:val="0"/>
                      <w:marTop w:val="0"/>
                      <w:marBottom w:val="0"/>
                      <w:divBdr>
                        <w:top w:val="none" w:sz="0" w:space="0" w:color="auto"/>
                        <w:left w:val="none" w:sz="0" w:space="0" w:color="auto"/>
                        <w:bottom w:val="none" w:sz="0" w:space="0" w:color="auto"/>
                        <w:right w:val="none" w:sz="0" w:space="0" w:color="auto"/>
                      </w:divBdr>
                      <w:divsChild>
                        <w:div w:id="1376664741">
                          <w:marLeft w:val="0"/>
                          <w:marRight w:val="0"/>
                          <w:marTop w:val="0"/>
                          <w:marBottom w:val="0"/>
                          <w:divBdr>
                            <w:top w:val="none" w:sz="0" w:space="0" w:color="auto"/>
                            <w:left w:val="none" w:sz="0" w:space="0" w:color="auto"/>
                            <w:bottom w:val="none" w:sz="0" w:space="0" w:color="auto"/>
                            <w:right w:val="none" w:sz="0" w:space="0" w:color="auto"/>
                          </w:divBdr>
                          <w:divsChild>
                            <w:div w:id="152722376">
                              <w:marLeft w:val="0"/>
                              <w:marRight w:val="0"/>
                              <w:marTop w:val="0"/>
                              <w:marBottom w:val="0"/>
                              <w:divBdr>
                                <w:top w:val="none" w:sz="0" w:space="0" w:color="auto"/>
                                <w:left w:val="none" w:sz="0" w:space="0" w:color="auto"/>
                                <w:bottom w:val="none" w:sz="0" w:space="0" w:color="auto"/>
                                <w:right w:val="none" w:sz="0" w:space="0" w:color="auto"/>
                              </w:divBdr>
                              <w:divsChild>
                                <w:div w:id="1498762629">
                                  <w:marLeft w:val="240"/>
                                  <w:marRight w:val="240"/>
                                  <w:marTop w:val="0"/>
                                  <w:marBottom w:val="0"/>
                                  <w:divBdr>
                                    <w:top w:val="none" w:sz="0" w:space="0" w:color="auto"/>
                                    <w:left w:val="none" w:sz="0" w:space="0" w:color="auto"/>
                                    <w:bottom w:val="none" w:sz="0" w:space="0" w:color="auto"/>
                                    <w:right w:val="none" w:sz="0" w:space="0" w:color="auto"/>
                                  </w:divBdr>
                                  <w:divsChild>
                                    <w:div w:id="64766029">
                                      <w:marLeft w:val="0"/>
                                      <w:marRight w:val="0"/>
                                      <w:marTop w:val="0"/>
                                      <w:marBottom w:val="0"/>
                                      <w:divBdr>
                                        <w:top w:val="none" w:sz="0" w:space="0" w:color="auto"/>
                                        <w:left w:val="none" w:sz="0" w:space="0" w:color="auto"/>
                                        <w:bottom w:val="none" w:sz="0" w:space="0" w:color="auto"/>
                                        <w:right w:val="none" w:sz="0" w:space="0" w:color="auto"/>
                                      </w:divBdr>
                                      <w:divsChild>
                                        <w:div w:id="11445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2956107">
      <w:bodyDiv w:val="1"/>
      <w:marLeft w:val="0"/>
      <w:marRight w:val="0"/>
      <w:marTop w:val="0"/>
      <w:marBottom w:val="0"/>
      <w:divBdr>
        <w:top w:val="none" w:sz="0" w:space="0" w:color="auto"/>
        <w:left w:val="none" w:sz="0" w:space="0" w:color="auto"/>
        <w:bottom w:val="none" w:sz="0" w:space="0" w:color="auto"/>
        <w:right w:val="none" w:sz="0" w:space="0" w:color="auto"/>
      </w:divBdr>
      <w:divsChild>
        <w:div w:id="985622918">
          <w:marLeft w:val="0"/>
          <w:marRight w:val="0"/>
          <w:marTop w:val="0"/>
          <w:marBottom w:val="0"/>
          <w:divBdr>
            <w:top w:val="none" w:sz="0" w:space="0" w:color="auto"/>
            <w:left w:val="none" w:sz="0" w:space="0" w:color="auto"/>
            <w:bottom w:val="none" w:sz="0" w:space="0" w:color="auto"/>
            <w:right w:val="none" w:sz="0" w:space="0" w:color="auto"/>
          </w:divBdr>
          <w:divsChild>
            <w:div w:id="288824900">
              <w:marLeft w:val="0"/>
              <w:marRight w:val="0"/>
              <w:marTop w:val="0"/>
              <w:marBottom w:val="0"/>
              <w:divBdr>
                <w:top w:val="none" w:sz="0" w:space="0" w:color="auto"/>
                <w:left w:val="none" w:sz="0" w:space="0" w:color="auto"/>
                <w:bottom w:val="none" w:sz="0" w:space="0" w:color="auto"/>
                <w:right w:val="none" w:sz="0" w:space="0" w:color="auto"/>
              </w:divBdr>
              <w:divsChild>
                <w:div w:id="1721897769">
                  <w:marLeft w:val="0"/>
                  <w:marRight w:val="0"/>
                  <w:marTop w:val="0"/>
                  <w:marBottom w:val="0"/>
                  <w:divBdr>
                    <w:top w:val="none" w:sz="0" w:space="0" w:color="auto"/>
                    <w:left w:val="none" w:sz="0" w:space="0" w:color="auto"/>
                    <w:bottom w:val="none" w:sz="0" w:space="0" w:color="auto"/>
                    <w:right w:val="none" w:sz="0" w:space="0" w:color="auto"/>
                  </w:divBdr>
                  <w:divsChild>
                    <w:div w:id="1588345697">
                      <w:marLeft w:val="0"/>
                      <w:marRight w:val="0"/>
                      <w:marTop w:val="0"/>
                      <w:marBottom w:val="0"/>
                      <w:divBdr>
                        <w:top w:val="none" w:sz="0" w:space="0" w:color="auto"/>
                        <w:left w:val="none" w:sz="0" w:space="0" w:color="auto"/>
                        <w:bottom w:val="none" w:sz="0" w:space="0" w:color="auto"/>
                        <w:right w:val="none" w:sz="0" w:space="0" w:color="auto"/>
                      </w:divBdr>
                      <w:divsChild>
                        <w:div w:id="822047137">
                          <w:marLeft w:val="0"/>
                          <w:marRight w:val="0"/>
                          <w:marTop w:val="0"/>
                          <w:marBottom w:val="0"/>
                          <w:divBdr>
                            <w:top w:val="none" w:sz="0" w:space="0" w:color="auto"/>
                            <w:left w:val="none" w:sz="0" w:space="0" w:color="auto"/>
                            <w:bottom w:val="none" w:sz="0" w:space="0" w:color="auto"/>
                            <w:right w:val="none" w:sz="0" w:space="0" w:color="auto"/>
                          </w:divBdr>
                          <w:divsChild>
                            <w:div w:id="1125659910">
                              <w:marLeft w:val="0"/>
                              <w:marRight w:val="0"/>
                              <w:marTop w:val="0"/>
                              <w:marBottom w:val="0"/>
                              <w:divBdr>
                                <w:top w:val="none" w:sz="0" w:space="0" w:color="auto"/>
                                <w:left w:val="none" w:sz="0" w:space="0" w:color="auto"/>
                                <w:bottom w:val="none" w:sz="0" w:space="0" w:color="auto"/>
                                <w:right w:val="none" w:sz="0" w:space="0" w:color="auto"/>
                              </w:divBdr>
                              <w:divsChild>
                                <w:div w:id="200828280">
                                  <w:marLeft w:val="240"/>
                                  <w:marRight w:val="240"/>
                                  <w:marTop w:val="0"/>
                                  <w:marBottom w:val="0"/>
                                  <w:divBdr>
                                    <w:top w:val="none" w:sz="0" w:space="0" w:color="auto"/>
                                    <w:left w:val="none" w:sz="0" w:space="0" w:color="auto"/>
                                    <w:bottom w:val="none" w:sz="0" w:space="0" w:color="auto"/>
                                    <w:right w:val="none" w:sz="0" w:space="0" w:color="auto"/>
                                  </w:divBdr>
                                  <w:divsChild>
                                    <w:div w:id="1210074564">
                                      <w:marLeft w:val="0"/>
                                      <w:marRight w:val="0"/>
                                      <w:marTop w:val="0"/>
                                      <w:marBottom w:val="0"/>
                                      <w:divBdr>
                                        <w:top w:val="none" w:sz="0" w:space="0" w:color="auto"/>
                                        <w:left w:val="none" w:sz="0" w:space="0" w:color="auto"/>
                                        <w:bottom w:val="none" w:sz="0" w:space="0" w:color="auto"/>
                                        <w:right w:val="none" w:sz="0" w:space="0" w:color="auto"/>
                                      </w:divBdr>
                                      <w:divsChild>
                                        <w:div w:id="176884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2934091">
      <w:bodyDiv w:val="1"/>
      <w:marLeft w:val="0"/>
      <w:marRight w:val="0"/>
      <w:marTop w:val="0"/>
      <w:marBottom w:val="0"/>
      <w:divBdr>
        <w:top w:val="none" w:sz="0" w:space="0" w:color="auto"/>
        <w:left w:val="none" w:sz="0" w:space="0" w:color="auto"/>
        <w:bottom w:val="none" w:sz="0" w:space="0" w:color="auto"/>
        <w:right w:val="none" w:sz="0" w:space="0" w:color="auto"/>
      </w:divBdr>
      <w:divsChild>
        <w:div w:id="840124551">
          <w:marLeft w:val="0"/>
          <w:marRight w:val="0"/>
          <w:marTop w:val="0"/>
          <w:marBottom w:val="0"/>
          <w:divBdr>
            <w:top w:val="none" w:sz="0" w:space="0" w:color="auto"/>
            <w:left w:val="none" w:sz="0" w:space="0" w:color="auto"/>
            <w:bottom w:val="none" w:sz="0" w:space="0" w:color="auto"/>
            <w:right w:val="none" w:sz="0" w:space="0" w:color="auto"/>
          </w:divBdr>
          <w:divsChild>
            <w:div w:id="1468353346">
              <w:marLeft w:val="0"/>
              <w:marRight w:val="0"/>
              <w:marTop w:val="0"/>
              <w:marBottom w:val="0"/>
              <w:divBdr>
                <w:top w:val="none" w:sz="0" w:space="0" w:color="auto"/>
                <w:left w:val="none" w:sz="0" w:space="0" w:color="auto"/>
                <w:bottom w:val="none" w:sz="0" w:space="0" w:color="auto"/>
                <w:right w:val="none" w:sz="0" w:space="0" w:color="auto"/>
              </w:divBdr>
              <w:divsChild>
                <w:div w:id="1245530">
                  <w:marLeft w:val="0"/>
                  <w:marRight w:val="0"/>
                  <w:marTop w:val="0"/>
                  <w:marBottom w:val="0"/>
                  <w:divBdr>
                    <w:top w:val="none" w:sz="0" w:space="0" w:color="auto"/>
                    <w:left w:val="none" w:sz="0" w:space="0" w:color="auto"/>
                    <w:bottom w:val="none" w:sz="0" w:space="0" w:color="auto"/>
                    <w:right w:val="none" w:sz="0" w:space="0" w:color="auto"/>
                  </w:divBdr>
                  <w:divsChild>
                    <w:div w:id="1923100277">
                      <w:marLeft w:val="0"/>
                      <w:marRight w:val="0"/>
                      <w:marTop w:val="0"/>
                      <w:marBottom w:val="0"/>
                      <w:divBdr>
                        <w:top w:val="none" w:sz="0" w:space="0" w:color="auto"/>
                        <w:left w:val="none" w:sz="0" w:space="0" w:color="auto"/>
                        <w:bottom w:val="none" w:sz="0" w:space="0" w:color="auto"/>
                        <w:right w:val="none" w:sz="0" w:space="0" w:color="auto"/>
                      </w:divBdr>
                      <w:divsChild>
                        <w:div w:id="1822580572">
                          <w:marLeft w:val="0"/>
                          <w:marRight w:val="0"/>
                          <w:marTop w:val="0"/>
                          <w:marBottom w:val="0"/>
                          <w:divBdr>
                            <w:top w:val="none" w:sz="0" w:space="0" w:color="auto"/>
                            <w:left w:val="none" w:sz="0" w:space="0" w:color="auto"/>
                            <w:bottom w:val="none" w:sz="0" w:space="0" w:color="auto"/>
                            <w:right w:val="none" w:sz="0" w:space="0" w:color="auto"/>
                          </w:divBdr>
                          <w:divsChild>
                            <w:div w:id="1065222173">
                              <w:marLeft w:val="0"/>
                              <w:marRight w:val="0"/>
                              <w:marTop w:val="0"/>
                              <w:marBottom w:val="0"/>
                              <w:divBdr>
                                <w:top w:val="none" w:sz="0" w:space="0" w:color="auto"/>
                                <w:left w:val="none" w:sz="0" w:space="0" w:color="auto"/>
                                <w:bottom w:val="none" w:sz="0" w:space="0" w:color="auto"/>
                                <w:right w:val="none" w:sz="0" w:space="0" w:color="auto"/>
                              </w:divBdr>
                              <w:divsChild>
                                <w:div w:id="94832388">
                                  <w:marLeft w:val="240"/>
                                  <w:marRight w:val="240"/>
                                  <w:marTop w:val="0"/>
                                  <w:marBottom w:val="0"/>
                                  <w:divBdr>
                                    <w:top w:val="none" w:sz="0" w:space="0" w:color="auto"/>
                                    <w:left w:val="none" w:sz="0" w:space="0" w:color="auto"/>
                                    <w:bottom w:val="none" w:sz="0" w:space="0" w:color="auto"/>
                                    <w:right w:val="none" w:sz="0" w:space="0" w:color="auto"/>
                                  </w:divBdr>
                                  <w:divsChild>
                                    <w:div w:id="207572337">
                                      <w:marLeft w:val="0"/>
                                      <w:marRight w:val="0"/>
                                      <w:marTop w:val="0"/>
                                      <w:marBottom w:val="0"/>
                                      <w:divBdr>
                                        <w:top w:val="none" w:sz="0" w:space="0" w:color="auto"/>
                                        <w:left w:val="none" w:sz="0" w:space="0" w:color="auto"/>
                                        <w:bottom w:val="none" w:sz="0" w:space="0" w:color="auto"/>
                                        <w:right w:val="none" w:sz="0" w:space="0" w:color="auto"/>
                                      </w:divBdr>
                                      <w:divsChild>
                                        <w:div w:id="461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0741325">
      <w:bodyDiv w:val="1"/>
      <w:marLeft w:val="0"/>
      <w:marRight w:val="0"/>
      <w:marTop w:val="0"/>
      <w:marBottom w:val="0"/>
      <w:divBdr>
        <w:top w:val="none" w:sz="0" w:space="0" w:color="auto"/>
        <w:left w:val="none" w:sz="0" w:space="0" w:color="auto"/>
        <w:bottom w:val="none" w:sz="0" w:space="0" w:color="auto"/>
        <w:right w:val="none" w:sz="0" w:space="0" w:color="auto"/>
      </w:divBdr>
      <w:divsChild>
        <w:div w:id="1323656807">
          <w:marLeft w:val="0"/>
          <w:marRight w:val="0"/>
          <w:marTop w:val="0"/>
          <w:marBottom w:val="0"/>
          <w:divBdr>
            <w:top w:val="none" w:sz="0" w:space="0" w:color="auto"/>
            <w:left w:val="none" w:sz="0" w:space="0" w:color="auto"/>
            <w:bottom w:val="none" w:sz="0" w:space="0" w:color="auto"/>
            <w:right w:val="none" w:sz="0" w:space="0" w:color="auto"/>
          </w:divBdr>
          <w:divsChild>
            <w:div w:id="1494685536">
              <w:marLeft w:val="0"/>
              <w:marRight w:val="0"/>
              <w:marTop w:val="0"/>
              <w:marBottom w:val="0"/>
              <w:divBdr>
                <w:top w:val="none" w:sz="0" w:space="0" w:color="auto"/>
                <w:left w:val="none" w:sz="0" w:space="0" w:color="auto"/>
                <w:bottom w:val="none" w:sz="0" w:space="0" w:color="auto"/>
                <w:right w:val="none" w:sz="0" w:space="0" w:color="auto"/>
              </w:divBdr>
              <w:divsChild>
                <w:div w:id="1890140640">
                  <w:marLeft w:val="0"/>
                  <w:marRight w:val="0"/>
                  <w:marTop w:val="0"/>
                  <w:marBottom w:val="0"/>
                  <w:divBdr>
                    <w:top w:val="none" w:sz="0" w:space="0" w:color="auto"/>
                    <w:left w:val="none" w:sz="0" w:space="0" w:color="auto"/>
                    <w:bottom w:val="none" w:sz="0" w:space="0" w:color="auto"/>
                    <w:right w:val="none" w:sz="0" w:space="0" w:color="auto"/>
                  </w:divBdr>
                  <w:divsChild>
                    <w:div w:id="902565878">
                      <w:marLeft w:val="0"/>
                      <w:marRight w:val="0"/>
                      <w:marTop w:val="0"/>
                      <w:marBottom w:val="0"/>
                      <w:divBdr>
                        <w:top w:val="none" w:sz="0" w:space="0" w:color="auto"/>
                        <w:left w:val="none" w:sz="0" w:space="0" w:color="auto"/>
                        <w:bottom w:val="none" w:sz="0" w:space="0" w:color="auto"/>
                        <w:right w:val="none" w:sz="0" w:space="0" w:color="auto"/>
                      </w:divBdr>
                      <w:divsChild>
                        <w:div w:id="1771897410">
                          <w:marLeft w:val="0"/>
                          <w:marRight w:val="0"/>
                          <w:marTop w:val="0"/>
                          <w:marBottom w:val="0"/>
                          <w:divBdr>
                            <w:top w:val="none" w:sz="0" w:space="0" w:color="auto"/>
                            <w:left w:val="none" w:sz="0" w:space="0" w:color="auto"/>
                            <w:bottom w:val="none" w:sz="0" w:space="0" w:color="auto"/>
                            <w:right w:val="none" w:sz="0" w:space="0" w:color="auto"/>
                          </w:divBdr>
                          <w:divsChild>
                            <w:div w:id="258177206">
                              <w:marLeft w:val="0"/>
                              <w:marRight w:val="0"/>
                              <w:marTop w:val="0"/>
                              <w:marBottom w:val="0"/>
                              <w:divBdr>
                                <w:top w:val="none" w:sz="0" w:space="0" w:color="auto"/>
                                <w:left w:val="none" w:sz="0" w:space="0" w:color="auto"/>
                                <w:bottom w:val="none" w:sz="0" w:space="0" w:color="auto"/>
                                <w:right w:val="none" w:sz="0" w:space="0" w:color="auto"/>
                              </w:divBdr>
                              <w:divsChild>
                                <w:div w:id="1788039658">
                                  <w:marLeft w:val="240"/>
                                  <w:marRight w:val="240"/>
                                  <w:marTop w:val="0"/>
                                  <w:marBottom w:val="0"/>
                                  <w:divBdr>
                                    <w:top w:val="none" w:sz="0" w:space="0" w:color="auto"/>
                                    <w:left w:val="none" w:sz="0" w:space="0" w:color="auto"/>
                                    <w:bottom w:val="none" w:sz="0" w:space="0" w:color="auto"/>
                                    <w:right w:val="none" w:sz="0" w:space="0" w:color="auto"/>
                                  </w:divBdr>
                                  <w:divsChild>
                                    <w:div w:id="1494292544">
                                      <w:marLeft w:val="0"/>
                                      <w:marRight w:val="0"/>
                                      <w:marTop w:val="0"/>
                                      <w:marBottom w:val="0"/>
                                      <w:divBdr>
                                        <w:top w:val="none" w:sz="0" w:space="0" w:color="auto"/>
                                        <w:left w:val="none" w:sz="0" w:space="0" w:color="auto"/>
                                        <w:bottom w:val="none" w:sz="0" w:space="0" w:color="auto"/>
                                        <w:right w:val="none" w:sz="0" w:space="0" w:color="auto"/>
                                      </w:divBdr>
                                      <w:divsChild>
                                        <w:div w:id="4214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14.png"/><Relationship Id="rId39" Type="http://schemas.openxmlformats.org/officeDocument/2006/relationships/footer" Target="footer1.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hyperlink" Target="http://machete/account/register"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achete/reports/"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yperlink" Target="http://machete/account"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3.bin"/><Relationship Id="rId49" Type="http://schemas.openxmlformats.org/officeDocument/2006/relationships/image" Target="media/image34.png"/><Relationship Id="rId57" Type="http://schemas.openxmlformats.org/officeDocument/2006/relationships/image" Target="media/image40.jpeg"/><Relationship Id="rId61" Type="http://schemas.openxmlformats.org/officeDocument/2006/relationships/fontTable" Target="fontTable.xml"/><Relationship Id="rId10" Type="http://schemas.openxmlformats.org/officeDocument/2006/relationships/hyperlink" Target="http://machete/" TargetMode="External"/><Relationship Id="rId19" Type="http://schemas.openxmlformats.org/officeDocument/2006/relationships/hyperlink" Target="http://machete/reports" TargetMode="External"/><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yperlink" Target="http://download.codeplex.com/Project/Download/FileDownload.aspx?ProjectName=machete&amp;DownloadId=270270" TargetMode="Externa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eader" Target="header1.xml"/><Relationship Id="rId46" Type="http://schemas.openxmlformats.org/officeDocument/2006/relationships/image" Target="media/image31.png"/><Relationship Id="rId59" Type="http://schemas.openxmlformats.org/officeDocument/2006/relationships/hyperlink" Target="http://download.codeplex.com/Project/Download/FileDownload.aspx?ProjectName=machete&amp;DownloadId=270413"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67BD37-B36B-4AA2-96B2-0D5AD9234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5</Pages>
  <Words>7418</Words>
  <Characters>42288</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mmy</dc:creator>
  <cp:lastModifiedBy>jimmy</cp:lastModifiedBy>
  <cp:revision>3</cp:revision>
  <dcterms:created xsi:type="dcterms:W3CDTF">2011-10-11T05:27:00Z</dcterms:created>
  <dcterms:modified xsi:type="dcterms:W3CDTF">2011-11-20T09:08:00Z</dcterms:modified>
</cp:coreProperties>
</file>